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68927" w14:textId="7A914F43" w:rsidR="00142A23" w:rsidRDefault="00C140A8" w:rsidP="00AD19F6">
      <w:pPr>
        <w:pStyle w:val="12"/>
      </w:pPr>
      <w:bookmarkStart w:id="0" w:name="_Hlk46740094"/>
      <w:bookmarkEnd w:id="0"/>
      <w:r>
        <w:rPr>
          <w:rFonts w:hint="eastAsia"/>
        </w:rPr>
        <w:t>1</w:t>
      </w:r>
      <w:r>
        <w:t>.</w:t>
      </w:r>
      <w:r w:rsidR="00142A23" w:rsidRPr="00C140A8">
        <w:rPr>
          <w:rFonts w:hint="eastAsia"/>
        </w:rPr>
        <w:t>编译代码</w:t>
      </w:r>
    </w:p>
    <w:p w14:paraId="339AB3BA" w14:textId="14B1303F" w:rsidR="00C71016" w:rsidRPr="00C140A8" w:rsidRDefault="00E2170E" w:rsidP="00184995">
      <w:pPr>
        <w:pStyle w:val="21"/>
      </w:pPr>
      <w:r>
        <w:rPr>
          <w:rFonts w:hint="eastAsia"/>
        </w:rPr>
        <w:t>1</w:t>
      </w:r>
      <w:r>
        <w:t>.1.</w:t>
      </w:r>
      <w:r w:rsidR="00C71016">
        <w:rPr>
          <w:rFonts w:hint="eastAsia"/>
        </w:rPr>
        <w:t>源代码全编译</w:t>
      </w:r>
    </w:p>
    <w:p w14:paraId="1F84FBC2" w14:textId="64401891" w:rsidR="009A447A" w:rsidRDefault="009A447A" w:rsidP="009A447A">
      <w:r>
        <w:t>source build/envsetup.sh</w:t>
      </w:r>
    </w:p>
    <w:p w14:paraId="09FB68B1" w14:textId="4D90B604" w:rsidR="00D14FAA" w:rsidRDefault="00D14FAA" w:rsidP="009A447A">
      <w:r w:rsidRPr="00D14FAA">
        <w:t>source gk_patch/prebuild.sh</w:t>
      </w:r>
      <w:r>
        <w:t xml:space="preserve">    </w:t>
      </w:r>
      <w:r>
        <w:rPr>
          <w:rFonts w:hint="eastAsia"/>
        </w:rPr>
        <w:t>/</w:t>
      </w:r>
      <w:r>
        <w:t>/tvos</w:t>
      </w:r>
    </w:p>
    <w:p w14:paraId="63338E2F" w14:textId="41A75351" w:rsidR="009A447A" w:rsidRDefault="009A447A" w:rsidP="009A447A">
      <w:r>
        <w:t>lunch</w:t>
      </w:r>
      <w:r w:rsidR="008F6FA7">
        <w:rPr>
          <w:rFonts w:hint="eastAsia"/>
        </w:rPr>
        <w:t xml:space="preserve"> -</w:t>
      </w:r>
      <w:r>
        <w:t>eng</w:t>
      </w:r>
    </w:p>
    <w:p w14:paraId="4BE28900" w14:textId="27F6C745" w:rsidR="009A447A" w:rsidRDefault="009A447A" w:rsidP="009A447A">
      <w:r>
        <w:t>make -j64</w:t>
      </w:r>
    </w:p>
    <w:p w14:paraId="41476E0B" w14:textId="735D2E3F" w:rsidR="00C71016" w:rsidRDefault="00E2170E" w:rsidP="00184995">
      <w:pPr>
        <w:pStyle w:val="21"/>
      </w:pPr>
      <w:r>
        <w:rPr>
          <w:rFonts w:hint="eastAsia"/>
        </w:rPr>
        <w:t>1</w:t>
      </w:r>
      <w:r>
        <w:t>.2.</w:t>
      </w:r>
      <w:r w:rsidR="00C75FF6">
        <w:rPr>
          <w:rFonts w:hint="eastAsia"/>
        </w:rPr>
        <w:t>生成</w:t>
      </w:r>
      <w:r w:rsidR="00C75FF6">
        <w:rPr>
          <w:rFonts w:hint="eastAsia"/>
        </w:rPr>
        <w:t>GokeUpgrade.</w:t>
      </w:r>
      <w:r w:rsidR="00C75FF6">
        <w:t>bin</w:t>
      </w:r>
    </w:p>
    <w:p w14:paraId="4751B372" w14:textId="057647FB" w:rsidR="00142A23" w:rsidRDefault="00C75FF6" w:rsidP="009A447A">
      <w:r w:rsidRPr="00C75FF6">
        <w:rPr>
          <w:rFonts w:hint="eastAsia"/>
        </w:rPr>
        <w:t>make -j64--&gt;</w:t>
      </w:r>
      <w:r w:rsidR="009A447A">
        <w:t>soure device/goke/kunpeng/build/script/createUsbUpgradeBin.sh</w:t>
      </w:r>
      <w:r w:rsidR="00413BFE">
        <w:t xml:space="preserve"> </w:t>
      </w:r>
    </w:p>
    <w:p w14:paraId="5B768226" w14:textId="0D73793D" w:rsidR="00C75FF6" w:rsidRDefault="00E2170E" w:rsidP="00184995">
      <w:pPr>
        <w:pStyle w:val="21"/>
      </w:pPr>
      <w:r>
        <w:rPr>
          <w:rFonts w:hint="eastAsia"/>
        </w:rPr>
        <w:t>1</w:t>
      </w:r>
      <w:r>
        <w:t>.3.</w:t>
      </w:r>
      <w:r w:rsidR="00C75FF6">
        <w:rPr>
          <w:rFonts w:hint="eastAsia"/>
        </w:rPr>
        <w:t>生成</w:t>
      </w:r>
      <w:r w:rsidR="00C75FF6" w:rsidRPr="00C71016">
        <w:rPr>
          <w:rFonts w:hint="eastAsia"/>
        </w:rPr>
        <w:t>update.zip</w:t>
      </w:r>
    </w:p>
    <w:p w14:paraId="61CE6F11" w14:textId="4F39C276" w:rsidR="00C75FF6" w:rsidRDefault="00C71016" w:rsidP="00C75FF6">
      <w:r w:rsidRPr="00C75FF6">
        <w:rPr>
          <w:rFonts w:hint="eastAsia"/>
        </w:rPr>
        <w:t>make -j64--&gt;make otapackage--&gt;out</w:t>
      </w:r>
      <w:r w:rsidRPr="00C75FF6">
        <w:rPr>
          <w:rFonts w:hint="eastAsia"/>
        </w:rPr>
        <w:t>目录下生成</w:t>
      </w:r>
      <w:r w:rsidRPr="00C75FF6">
        <w:rPr>
          <w:rFonts w:hint="eastAsia"/>
        </w:rPr>
        <w:t>update.zip</w:t>
      </w:r>
      <w:r w:rsidRPr="00C75FF6">
        <w:rPr>
          <w:rFonts w:hint="eastAsia"/>
        </w:rPr>
        <w:t>文件</w:t>
      </w:r>
    </w:p>
    <w:p w14:paraId="75E5FA76" w14:textId="2F799808" w:rsidR="00BC6E7D" w:rsidRDefault="00BC6E7D" w:rsidP="00184995">
      <w:pPr>
        <w:pStyle w:val="21"/>
      </w:pPr>
      <w:r>
        <w:rPr>
          <w:rFonts w:hint="eastAsia"/>
        </w:rPr>
        <w:t>1.4</w:t>
      </w:r>
      <w:r>
        <w:rPr>
          <w:rFonts w:hint="eastAsia"/>
        </w:rPr>
        <w:t>替换编译</w:t>
      </w:r>
      <w:r>
        <w:rPr>
          <w:rFonts w:hint="eastAsia"/>
        </w:rPr>
        <w:t>kernel</w:t>
      </w:r>
    </w:p>
    <w:p w14:paraId="66CA4857" w14:textId="22C2A4F2" w:rsidR="00BC6E7D" w:rsidRDefault="00C2268C" w:rsidP="00C75FF6">
      <w:r>
        <w:rPr>
          <w:rFonts w:hint="eastAsia"/>
        </w:rPr>
        <w:t>1</w:t>
      </w:r>
      <w:r>
        <w:t>.</w:t>
      </w:r>
      <w:r w:rsidR="00BC6E7D">
        <w:rPr>
          <w:rFonts w:hint="eastAsia"/>
        </w:rPr>
        <w:t>如果给的是</w:t>
      </w:r>
      <w:r w:rsidR="00BC6E7D">
        <w:rPr>
          <w:rFonts w:hint="eastAsia"/>
        </w:rPr>
        <w:t>zImage</w:t>
      </w:r>
      <w:r w:rsidR="00BC6E7D">
        <w:rPr>
          <w:rFonts w:hint="eastAsia"/>
        </w:rPr>
        <w:t>，改名为</w:t>
      </w:r>
      <w:r w:rsidR="00BC6E7D">
        <w:rPr>
          <w:rFonts w:hint="eastAsia"/>
        </w:rPr>
        <w:t>kernel</w:t>
      </w:r>
    </w:p>
    <w:p w14:paraId="203E9F66" w14:textId="5FC31060" w:rsidR="00C2268C" w:rsidRDefault="00C2268C" w:rsidP="00C75FF6">
      <w:r>
        <w:rPr>
          <w:rFonts w:hint="eastAsia"/>
        </w:rPr>
        <w:t>2</w:t>
      </w:r>
      <w:r>
        <w:t>.</w:t>
      </w:r>
      <w:r>
        <w:rPr>
          <w:rFonts w:hint="eastAsia"/>
        </w:rPr>
        <w:t>拷贝</w:t>
      </w:r>
      <w:r>
        <w:rPr>
          <w:rFonts w:hint="eastAsia"/>
        </w:rPr>
        <w:t>kernel</w:t>
      </w:r>
      <w:r>
        <w:rPr>
          <w:rFonts w:hint="eastAsia"/>
        </w:rPr>
        <w:t>到</w:t>
      </w:r>
      <w:r>
        <w:rPr>
          <w:rFonts w:hint="eastAsia"/>
        </w:rPr>
        <w:t>out</w:t>
      </w:r>
      <w:r>
        <w:rPr>
          <w:rFonts w:hint="eastAsia"/>
        </w:rPr>
        <w:t>目录下</w:t>
      </w:r>
      <w:r w:rsidR="006E4AFE">
        <w:rPr>
          <w:rFonts w:hint="eastAsia"/>
        </w:rPr>
        <w:t>替换</w:t>
      </w:r>
      <w:r>
        <w:rPr>
          <w:rFonts w:hint="eastAsia"/>
        </w:rPr>
        <w:t>(</w:t>
      </w:r>
      <w:r>
        <w:rPr>
          <w:rFonts w:hint="eastAsia"/>
        </w:rPr>
        <w:t>如果没有，拷贝</w:t>
      </w:r>
      <w:r>
        <w:rPr>
          <w:rFonts w:hint="eastAsia"/>
        </w:rPr>
        <w:t>kernel</w:t>
      </w:r>
      <w:r>
        <w:rPr>
          <w:rFonts w:hint="eastAsia"/>
        </w:rPr>
        <w:t>到</w:t>
      </w:r>
      <w:r w:rsidR="006E4AFE">
        <w:rPr>
          <w:rFonts w:hint="eastAsia"/>
        </w:rPr>
        <w:t>customize/</w:t>
      </w:r>
      <w:r w:rsidR="006E4AFE">
        <w:t>aosp/gkapi/kernel/kernel32</w:t>
      </w:r>
      <w:r w:rsidR="006E4AFE">
        <w:rPr>
          <w:rFonts w:hint="eastAsia"/>
        </w:rPr>
        <w:t>目录下替换</w:t>
      </w:r>
      <w:r>
        <w:t>)</w:t>
      </w:r>
    </w:p>
    <w:p w14:paraId="60D8AD98" w14:textId="30B28F98" w:rsidR="00C2268C" w:rsidRDefault="00C2268C" w:rsidP="00C75FF6">
      <w:r>
        <w:rPr>
          <w:rFonts w:hint="eastAsia"/>
        </w:rPr>
        <w:t>3</w:t>
      </w:r>
      <w:r>
        <w:t>.</w:t>
      </w:r>
      <w:r>
        <w:rPr>
          <w:rFonts w:hint="eastAsia"/>
        </w:rPr>
        <w:t>执行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07588110" w14:textId="471436DC" w:rsidR="00CE22B1" w:rsidRDefault="000341C6" w:rsidP="00AD19F6">
      <w:pPr>
        <w:pStyle w:val="12"/>
      </w:pPr>
      <w:r>
        <w:t>2</w:t>
      </w:r>
      <w:r w:rsidR="00CE22B1">
        <w:t>.</w:t>
      </w:r>
      <w:r w:rsidR="00CE22B1">
        <w:rPr>
          <w:rFonts w:hint="eastAsia"/>
        </w:rPr>
        <w:t>编译版本脚本路径</w:t>
      </w:r>
    </w:p>
    <w:p w14:paraId="695BE9C6" w14:textId="77777777" w:rsidR="00CE22B1" w:rsidRDefault="00CE22B1" w:rsidP="00CE22B1">
      <w:r>
        <w:rPr>
          <w:rFonts w:hint="eastAsia"/>
        </w:rPr>
        <w:t xml:space="preserve">device/goke/kunpeng/build/config/project_cfg.mk   </w:t>
      </w:r>
      <w:r>
        <w:rPr>
          <w:rFonts w:hint="eastAsia"/>
        </w:rPr>
        <w:t>控制编译版本</w:t>
      </w:r>
      <w:r>
        <w:rPr>
          <w:rFonts w:hint="eastAsia"/>
        </w:rPr>
        <w:t xml:space="preserve">  aosp</w:t>
      </w:r>
      <w:r>
        <w:rPr>
          <w:rFonts w:hint="eastAsia"/>
        </w:rPr>
        <w:t>公版</w:t>
      </w:r>
      <w:r>
        <w:rPr>
          <w:rFonts w:hint="eastAsia"/>
        </w:rPr>
        <w:t xml:space="preserve">  cmcc</w:t>
      </w:r>
      <w:r>
        <w:rPr>
          <w:rFonts w:hint="eastAsia"/>
        </w:rPr>
        <w:t>中移物联</w:t>
      </w:r>
      <w:r>
        <w:rPr>
          <w:rFonts w:hint="eastAsia"/>
        </w:rPr>
        <w:t xml:space="preserve">  ip_hunan</w:t>
      </w:r>
      <w:r>
        <w:rPr>
          <w:rFonts w:hint="eastAsia"/>
        </w:rPr>
        <w:t>湖南有线</w:t>
      </w:r>
    </w:p>
    <w:p w14:paraId="1C79CA74" w14:textId="4C0D2376" w:rsidR="00CE22B1" w:rsidRDefault="000341C6" w:rsidP="00AD19F6">
      <w:pPr>
        <w:pStyle w:val="12"/>
      </w:pPr>
      <w:r>
        <w:rPr>
          <w:rFonts w:hint="eastAsia"/>
        </w:rPr>
        <w:t>3</w:t>
      </w:r>
      <w:r>
        <w:t>.</w:t>
      </w:r>
      <w:r w:rsidR="000D1D97">
        <w:rPr>
          <w:rFonts w:hint="eastAsia"/>
        </w:rPr>
        <w:t>版本号</w:t>
      </w:r>
      <w:r w:rsidR="00956946">
        <w:rPr>
          <w:rFonts w:hint="eastAsia"/>
        </w:rPr>
        <w:t>BUILD_</w:t>
      </w:r>
      <w:r w:rsidR="00956946">
        <w:t>NUMBER</w:t>
      </w:r>
      <w:r w:rsidR="000D1D97">
        <w:rPr>
          <w:rFonts w:hint="eastAsia"/>
        </w:rPr>
        <w:t>脚本路径</w:t>
      </w:r>
    </w:p>
    <w:p w14:paraId="20A6923F" w14:textId="31272CA1" w:rsidR="000D1D97" w:rsidRDefault="00956946" w:rsidP="00956946">
      <w:r>
        <w:t>Device/goke/kungpeng/customize/ip_hunan/apps/system/</w:t>
      </w:r>
      <w:r>
        <w:rPr>
          <w:rFonts w:hint="eastAsia"/>
        </w:rPr>
        <w:t>Android.</w:t>
      </w:r>
      <w:r>
        <w:t>mk</w:t>
      </w:r>
    </w:p>
    <w:p w14:paraId="46E7E4DE" w14:textId="032F5916" w:rsidR="00956946" w:rsidRDefault="000341C6" w:rsidP="00AD19F6">
      <w:pPr>
        <w:pStyle w:val="12"/>
      </w:pPr>
      <w:r>
        <w:rPr>
          <w:rFonts w:hint="eastAsia"/>
        </w:rPr>
        <w:t>4</w:t>
      </w:r>
      <w:r>
        <w:t>.</w:t>
      </w:r>
      <w:r w:rsidR="00986335">
        <w:rPr>
          <w:rFonts w:hint="eastAsia"/>
        </w:rPr>
        <w:t>内置属性字段</w:t>
      </w:r>
    </w:p>
    <w:p w14:paraId="4CE67E87" w14:textId="054D9C2D" w:rsidR="00986335" w:rsidRPr="000341C6" w:rsidRDefault="00986335" w:rsidP="00956946">
      <w:pPr>
        <w:rPr>
          <w:b/>
          <w:bCs/>
        </w:rPr>
      </w:pPr>
      <w:r w:rsidRPr="000341C6">
        <w:rPr>
          <w:b/>
          <w:bCs/>
          <w:sz w:val="24"/>
          <w:szCs w:val="32"/>
        </w:rPr>
        <w:t>Device/goke/Gk6323V100\device.mk</w:t>
      </w:r>
    </w:p>
    <w:p w14:paraId="0D6D2B64" w14:textId="754ECA19" w:rsidR="00986335" w:rsidRDefault="00986335" w:rsidP="00956946">
      <w:r>
        <w:tab/>
        <w:t>#</w:t>
      </w:r>
      <w:r w:rsidR="0051199C">
        <w:rPr>
          <w:rFonts w:hint="eastAsia"/>
        </w:rPr>
        <w:t>d</w:t>
      </w:r>
      <w:r w:rsidR="0051199C">
        <w:t>efault upgrade address</w:t>
      </w:r>
    </w:p>
    <w:p w14:paraId="4FFEA1BE" w14:textId="1C5E40F8" w:rsidR="00931209" w:rsidRDefault="00931209" w:rsidP="00956946">
      <w:r>
        <w:rPr>
          <w:rFonts w:hint="eastAsia"/>
        </w:rPr>
        <w:t xml:space="preserve"> </w:t>
      </w:r>
      <w:r>
        <w:t xml:space="preserve">   PRO</w:t>
      </w:r>
      <w:r w:rsidR="0051199C">
        <w:t>DUCT_PROPERTY_OVERRIDES += \</w:t>
      </w:r>
    </w:p>
    <w:p w14:paraId="557BAA37" w14:textId="2C2938C6" w:rsidR="00931209" w:rsidRDefault="00931209" w:rsidP="00956946">
      <w:r>
        <w:tab/>
        <w:t>persist.sys.ip.url=http://apkupdate.hunancatv.cn:90</w:t>
      </w:r>
    </w:p>
    <w:p w14:paraId="4473CE2F" w14:textId="70D3C11D" w:rsidR="00150EF5" w:rsidRPr="00DE2C04" w:rsidRDefault="00150EF5" w:rsidP="00956946">
      <w:pPr>
        <w:rPr>
          <w:b/>
          <w:bCs/>
          <w:sz w:val="24"/>
          <w:szCs w:val="32"/>
        </w:rPr>
      </w:pPr>
      <w:r w:rsidRPr="00DE2C04">
        <w:rPr>
          <w:rFonts w:hint="eastAsia"/>
          <w:b/>
          <w:bCs/>
          <w:sz w:val="24"/>
          <w:szCs w:val="32"/>
        </w:rPr>
        <w:t>device/</w:t>
      </w:r>
      <w:r w:rsidRPr="00DE2C04">
        <w:rPr>
          <w:b/>
          <w:bCs/>
          <w:sz w:val="24"/>
          <w:szCs w:val="32"/>
        </w:rPr>
        <w:t>goke/kungpeng/customize/ip_hunan/Android.mk</w:t>
      </w:r>
    </w:p>
    <w:p w14:paraId="06A46D0D" w14:textId="2F60A94C" w:rsidR="00150EF5" w:rsidRDefault="00150EF5" w:rsidP="00956946">
      <w:r>
        <w:tab/>
        <w:t>ADDITIONAL_BUILD_PROPERTIES += \</w:t>
      </w:r>
    </w:p>
    <w:p w14:paraId="2A4B981C" w14:textId="7998BD54" w:rsidR="00150EF5" w:rsidRPr="00DE2C04" w:rsidRDefault="00150EF5" w:rsidP="00956946">
      <w:r>
        <w:tab/>
      </w:r>
      <w:r w:rsidR="00DE2C04">
        <w:t>persist.sys.ip.url=http://apkupdate.hunancatv.cn:90</w:t>
      </w:r>
    </w:p>
    <w:p w14:paraId="08AB87EE" w14:textId="77777777" w:rsidR="0054716B" w:rsidRPr="00B67BBF" w:rsidRDefault="0054716B" w:rsidP="00AD19F6">
      <w:pPr>
        <w:pStyle w:val="12"/>
      </w:pPr>
      <w:r w:rsidRPr="00B67BBF">
        <w:rPr>
          <w:rFonts w:hint="eastAsia"/>
        </w:rPr>
        <w:t>5</w:t>
      </w:r>
      <w:r w:rsidRPr="00B67BBF">
        <w:t>.</w:t>
      </w:r>
      <w:r w:rsidRPr="00B67BBF">
        <w:rPr>
          <w:rFonts w:hint="eastAsia"/>
        </w:rPr>
        <w:t>账户密码</w:t>
      </w:r>
    </w:p>
    <w:p w14:paraId="378A6843" w14:textId="77777777" w:rsidR="0054716B" w:rsidRPr="00B67BBF" w:rsidRDefault="0054716B" w:rsidP="00184995">
      <w:pPr>
        <w:pStyle w:val="21"/>
      </w:pPr>
      <w:r>
        <w:t>5.1.</w:t>
      </w:r>
      <w:r w:rsidRPr="00B67BBF">
        <w:rPr>
          <w:rFonts w:hint="eastAsia"/>
        </w:rPr>
        <w:t>Gerrit</w:t>
      </w:r>
      <w:r w:rsidRPr="00B67BBF">
        <w:rPr>
          <w:rFonts w:hint="eastAsia"/>
        </w:rPr>
        <w:t>账户</w:t>
      </w:r>
    </w:p>
    <w:p w14:paraId="53CEB206" w14:textId="77777777" w:rsidR="0054716B" w:rsidRDefault="0054716B" w:rsidP="0054716B">
      <w:r>
        <w:rPr>
          <w:rFonts w:hint="eastAsia"/>
        </w:rPr>
        <w:t>账户：</w:t>
      </w:r>
      <w:r>
        <w:t>qinzahngshuai</w:t>
      </w:r>
    </w:p>
    <w:p w14:paraId="3B90684C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inzhangshuai</w:t>
      </w:r>
      <w:r>
        <w:t>123</w:t>
      </w:r>
    </w:p>
    <w:p w14:paraId="2DFDF677" w14:textId="77777777" w:rsidR="0054716B" w:rsidRPr="00190CAB" w:rsidRDefault="0054716B" w:rsidP="00184995">
      <w:pPr>
        <w:pStyle w:val="21"/>
      </w:pPr>
      <w:r>
        <w:rPr>
          <w:rFonts w:hint="eastAsia"/>
        </w:rPr>
        <w:t>5</w:t>
      </w:r>
      <w:r>
        <w:t>.2.</w:t>
      </w:r>
      <w:r w:rsidRPr="00190CAB">
        <w:rPr>
          <w:rFonts w:hint="eastAsia"/>
        </w:rPr>
        <w:t>内网邮箱</w:t>
      </w:r>
    </w:p>
    <w:p w14:paraId="02E4F852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qinzhangshuai@gkdesign.</w:t>
      </w:r>
      <w:r w:rsidRPr="00190CAB">
        <w:t>com</w:t>
      </w:r>
    </w:p>
    <w:p w14:paraId="25170109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zs@</w:t>
      </w:r>
      <w:r>
        <w:t>2020</w:t>
      </w:r>
    </w:p>
    <w:p w14:paraId="7E8F864B" w14:textId="77777777" w:rsidR="0054716B" w:rsidRDefault="0054716B" w:rsidP="0054716B">
      <w:r>
        <w:rPr>
          <w:rFonts w:hint="eastAsia"/>
        </w:rPr>
        <w:t>收发服务器：</w:t>
      </w:r>
      <w:r>
        <w:rPr>
          <w:rFonts w:hint="eastAsia"/>
        </w:rPr>
        <w:t>1</w:t>
      </w:r>
      <w:r>
        <w:t>92.168.2.203</w:t>
      </w:r>
    </w:p>
    <w:p w14:paraId="631FDBC9" w14:textId="77777777" w:rsidR="0054716B" w:rsidRDefault="0054716B" w:rsidP="00184995">
      <w:pPr>
        <w:pStyle w:val="21"/>
      </w:pPr>
      <w:r>
        <w:rPr>
          <w:rFonts w:hint="eastAsia"/>
        </w:rPr>
        <w:t>5</w:t>
      </w:r>
      <w:r>
        <w:t>.3.</w:t>
      </w:r>
      <w:r>
        <w:rPr>
          <w:rFonts w:hint="eastAsia"/>
        </w:rPr>
        <w:t>软通邮箱</w:t>
      </w:r>
    </w:p>
    <w:p w14:paraId="583FA7A1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zsqinc@isoftstone.</w:t>
      </w:r>
      <w:r w:rsidRPr="00190CAB">
        <w:t>com</w:t>
      </w:r>
    </w:p>
    <w:p w14:paraId="1D0E9DC3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ipsa@</w:t>
      </w:r>
      <w:r>
        <w:t>2020</w:t>
      </w:r>
    </w:p>
    <w:p w14:paraId="54C70640" w14:textId="77777777" w:rsidR="0054716B" w:rsidRDefault="0054716B" w:rsidP="00184995">
      <w:pPr>
        <w:pStyle w:val="21"/>
      </w:pPr>
      <w:r>
        <w:rPr>
          <w:rFonts w:hint="eastAsia"/>
        </w:rPr>
        <w:lastRenderedPageBreak/>
        <w:t>5</w:t>
      </w:r>
      <w:r>
        <w:t>.4.</w:t>
      </w:r>
      <w:r>
        <w:rPr>
          <w:rFonts w:hint="eastAsia"/>
        </w:rPr>
        <w:t>外网</w:t>
      </w:r>
      <w:r>
        <w:rPr>
          <w:rFonts w:hint="eastAsia"/>
        </w:rPr>
        <w:t>FTP</w:t>
      </w:r>
    </w:p>
    <w:p w14:paraId="724798DE" w14:textId="77777777" w:rsidR="0054716B" w:rsidRDefault="0054716B" w:rsidP="0054716B">
      <w:r>
        <w:t>H</w:t>
      </w:r>
      <w:r>
        <w:rPr>
          <w:rFonts w:hint="eastAsia"/>
        </w:rPr>
        <w:t>ost</w:t>
      </w:r>
      <w:r>
        <w:rPr>
          <w:rFonts w:hint="eastAsia"/>
        </w:rPr>
        <w:t>：</w:t>
      </w:r>
      <w:r w:rsidRPr="00AA63D5">
        <w:rPr>
          <w:rFonts w:hint="eastAsia"/>
        </w:rPr>
        <w:t>ftp</w:t>
      </w:r>
      <w:r w:rsidRPr="00AA63D5">
        <w:t>://192.168.99.252</w:t>
      </w:r>
    </w:p>
    <w:p w14:paraId="3FC071C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ftp_</w:t>
      </w:r>
      <w:r>
        <w:t>6323</w:t>
      </w:r>
    </w:p>
    <w:p w14:paraId="54D91C15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6</w:t>
      </w:r>
      <w:r>
        <w:t>64</w:t>
      </w:r>
      <w:r>
        <w:rPr>
          <w:rFonts w:hint="eastAsia"/>
        </w:rPr>
        <w:t>c</w:t>
      </w:r>
      <w:r>
        <w:t>V2VC</w:t>
      </w:r>
    </w:p>
    <w:p w14:paraId="28172E18" w14:textId="77777777" w:rsidR="0054716B" w:rsidRDefault="0054716B" w:rsidP="00184995">
      <w:pPr>
        <w:pStyle w:val="21"/>
      </w:pPr>
      <w:r>
        <w:rPr>
          <w:rFonts w:hint="eastAsia"/>
        </w:rPr>
        <w:t>5</w:t>
      </w:r>
      <w:r>
        <w:t>.5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5</w:t>
      </w:r>
    </w:p>
    <w:p w14:paraId="1C5007BE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5</w:t>
      </w:r>
    </w:p>
    <w:p w14:paraId="4545C044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1FEDCC0B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password</w:t>
      </w:r>
    </w:p>
    <w:p w14:paraId="00B98596" w14:textId="77777777" w:rsidR="0054716B" w:rsidRDefault="0054716B" w:rsidP="00184995">
      <w:pPr>
        <w:pStyle w:val="21"/>
      </w:pPr>
      <w:r>
        <w:t>5.6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5</w:t>
      </w:r>
    </w:p>
    <w:p w14:paraId="684678D2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5\samba\qinzhangshuai</w:t>
      </w:r>
    </w:p>
    <w:p w14:paraId="72960C5E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0165760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2</w:t>
      </w:r>
    </w:p>
    <w:p w14:paraId="2C6D9208" w14:textId="77777777" w:rsidR="0054716B" w:rsidRDefault="0054716B" w:rsidP="00184995">
      <w:pPr>
        <w:pStyle w:val="21"/>
      </w:pPr>
      <w:r>
        <w:rPr>
          <w:rFonts w:hint="eastAsia"/>
        </w:rPr>
        <w:t>5</w:t>
      </w:r>
      <w:r>
        <w:t>.7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3</w:t>
      </w:r>
    </w:p>
    <w:p w14:paraId="02880C30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3</w:t>
      </w:r>
    </w:p>
    <w:p w14:paraId="38482CCC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43EB55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abc</w:t>
      </w:r>
      <w:r>
        <w:t>@123</w:t>
      </w:r>
    </w:p>
    <w:p w14:paraId="36384DEC" w14:textId="77777777" w:rsidR="0054716B" w:rsidRDefault="0054716B" w:rsidP="00184995">
      <w:pPr>
        <w:pStyle w:val="21"/>
      </w:pPr>
      <w:r>
        <w:t>5.8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3</w:t>
      </w:r>
    </w:p>
    <w:p w14:paraId="29123A17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</w:t>
      </w:r>
      <w:r>
        <w:t>3</w:t>
      </w:r>
      <w:r w:rsidRPr="00AA63D5">
        <w:t>\samba\qinzhangshuai</w:t>
      </w:r>
    </w:p>
    <w:p w14:paraId="3B4B58A7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5494BF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1</w:t>
      </w:r>
    </w:p>
    <w:p w14:paraId="697FD038" w14:textId="77777777" w:rsidR="0054716B" w:rsidRDefault="0054716B" w:rsidP="00184995">
      <w:pPr>
        <w:pStyle w:val="21"/>
      </w:pPr>
      <w:r>
        <w:t>5.9.R</w:t>
      </w:r>
      <w:r>
        <w:rPr>
          <w:rFonts w:hint="eastAsia"/>
        </w:rPr>
        <w:t>edmine</w:t>
      </w:r>
      <w:r>
        <w:rPr>
          <w:rFonts w:hint="eastAsia"/>
        </w:rPr>
        <w:t>账户</w:t>
      </w:r>
    </w:p>
    <w:p w14:paraId="6763F392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0084123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1</w:t>
      </w:r>
      <w:r>
        <w:t>2345678</w:t>
      </w:r>
    </w:p>
    <w:p w14:paraId="65BB8A37" w14:textId="77777777" w:rsidR="0054716B" w:rsidRDefault="0054716B" w:rsidP="00184995">
      <w:pPr>
        <w:pStyle w:val="21"/>
      </w:pPr>
      <w:r>
        <w:t>5.10.</w:t>
      </w:r>
      <w:r>
        <w:rPr>
          <w:rFonts w:hint="eastAsia"/>
        </w:rPr>
        <w:t>WIFI</w:t>
      </w:r>
      <w:r>
        <w:rPr>
          <w:rFonts w:hint="eastAsia"/>
        </w:rPr>
        <w:t>账户密码</w:t>
      </w:r>
    </w:p>
    <w:p w14:paraId="66B24FB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zywl</w:t>
      </w:r>
    </w:p>
    <w:p w14:paraId="44DDB668" w14:textId="7C52BC8D" w:rsidR="0054716B" w:rsidRPr="00956946" w:rsidRDefault="0054716B" w:rsidP="00956946">
      <w:r>
        <w:rPr>
          <w:rFonts w:hint="eastAsia"/>
        </w:rPr>
        <w:t>密码：</w:t>
      </w:r>
      <w:r>
        <w:rPr>
          <w:rFonts w:hint="eastAsia"/>
        </w:rPr>
        <w:t>goke-stb</w:t>
      </w:r>
      <w:r>
        <w:t>123</w:t>
      </w:r>
    </w:p>
    <w:p w14:paraId="7F26CCF8" w14:textId="086A97EB" w:rsidR="009A447A" w:rsidRDefault="0054716B" w:rsidP="00AD19F6">
      <w:pPr>
        <w:pStyle w:val="12"/>
      </w:pPr>
      <w:r>
        <w:t>6</w:t>
      </w:r>
      <w:r w:rsidR="00C140A8">
        <w:t>.</w:t>
      </w:r>
      <w:r w:rsidR="009A447A">
        <w:rPr>
          <w:rFonts w:hint="eastAsia"/>
        </w:rPr>
        <w:t>连接serial</w:t>
      </w:r>
    </w:p>
    <w:p w14:paraId="0E0CE760" w14:textId="77777777" w:rsidR="009A447A" w:rsidRDefault="009A447A" w:rsidP="009A447A">
      <w:r>
        <w:t>protocol serial</w:t>
      </w:r>
    </w:p>
    <w:p w14:paraId="2014F703" w14:textId="77777777" w:rsidR="009A447A" w:rsidRDefault="009A447A" w:rsidP="009A447A">
      <w:r>
        <w:t>baud rate 115200</w:t>
      </w:r>
    </w:p>
    <w:p w14:paraId="5A82F9A0" w14:textId="47B55EA1" w:rsidR="009A447A" w:rsidRDefault="00142A23" w:rsidP="009A447A">
      <w:r>
        <w:rPr>
          <w:noProof/>
        </w:rPr>
        <w:lastRenderedPageBreak/>
        <w:drawing>
          <wp:inline distT="0" distB="0" distL="0" distR="0" wp14:anchorId="49936A19" wp14:editId="14971AA1">
            <wp:extent cx="3600450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0052719260082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D2968" w14:textId="7EAECEF5" w:rsidR="00142A23" w:rsidRDefault="0054716B" w:rsidP="00AD19F6">
      <w:pPr>
        <w:pStyle w:val="12"/>
      </w:pPr>
      <w:r>
        <w:t>7</w:t>
      </w:r>
      <w:r w:rsidR="00C140A8">
        <w:t>.</w:t>
      </w:r>
      <w:r w:rsidR="00142A23">
        <w:rPr>
          <w:rFonts w:hint="eastAsia"/>
        </w:rPr>
        <w:t>刷机</w:t>
      </w:r>
    </w:p>
    <w:p w14:paraId="72CA64CD" w14:textId="77777777" w:rsidR="00142A23" w:rsidRDefault="00142A23" w:rsidP="00142A23">
      <w:r>
        <w:rPr>
          <w:rFonts w:hint="eastAsia"/>
        </w:rPr>
        <w:t xml:space="preserve">reboot  </w:t>
      </w:r>
      <w:r>
        <w:rPr>
          <w:rFonts w:hint="eastAsia"/>
        </w:rPr>
        <w:t>重启机顶盒</w:t>
      </w:r>
    </w:p>
    <w:p w14:paraId="598A0D7F" w14:textId="77777777" w:rsidR="00142A23" w:rsidRDefault="00142A23" w:rsidP="00142A23">
      <w:r>
        <w:rPr>
          <w:rFonts w:hint="eastAsia"/>
        </w:rPr>
        <w:t xml:space="preserve">ugoke   </w:t>
      </w:r>
      <w:r>
        <w:rPr>
          <w:rFonts w:hint="eastAsia"/>
        </w:rPr>
        <w:t>刷机</w:t>
      </w:r>
    </w:p>
    <w:p w14:paraId="13FC322A" w14:textId="38C42467" w:rsidR="00142A23" w:rsidRDefault="00142A23" w:rsidP="009A447A">
      <w:r>
        <w:rPr>
          <w:rFonts w:hint="eastAsia"/>
        </w:rPr>
        <w:t xml:space="preserve">reset </w:t>
      </w:r>
      <w:r>
        <w:rPr>
          <w:rFonts w:hint="eastAsia"/>
        </w:rPr>
        <w:t>重置机顶盒</w:t>
      </w:r>
    </w:p>
    <w:p w14:paraId="6DAF5660" w14:textId="13C6A609" w:rsidR="009A447A" w:rsidRDefault="0054716B" w:rsidP="00AD19F6">
      <w:pPr>
        <w:pStyle w:val="12"/>
      </w:pPr>
      <w:r>
        <w:t>8</w:t>
      </w:r>
      <w:r w:rsidR="00C140A8">
        <w:t>.</w:t>
      </w:r>
      <w:r w:rsidR="009A447A">
        <w:rPr>
          <w:rFonts w:hint="eastAsia"/>
        </w:rPr>
        <w:t>内网外网拷贝</w:t>
      </w:r>
    </w:p>
    <w:p w14:paraId="24C5AA45" w14:textId="5BDC12BD" w:rsidR="00EA70D4" w:rsidRDefault="009A447A" w:rsidP="009A447A">
      <w:r>
        <w:t>filecheck  /image/Gk6323V100/GoKeUpgrade.bin</w:t>
      </w:r>
    </w:p>
    <w:p w14:paraId="1E82C939" w14:textId="3B3D73C5" w:rsidR="006F5746" w:rsidRDefault="006F5746" w:rsidP="00AD19F6">
      <w:pPr>
        <w:pStyle w:val="12"/>
      </w:pPr>
      <w:r>
        <w:t>9.</w:t>
      </w:r>
      <w:r>
        <w:rPr>
          <w:rFonts w:hint="eastAsia"/>
        </w:rPr>
        <w:t>命令行给 Android 输入框填充</w:t>
      </w:r>
    </w:p>
    <w:p w14:paraId="24C7C2A4" w14:textId="16728CF3" w:rsidR="006F5746" w:rsidRPr="006F5746" w:rsidRDefault="006F5746" w:rsidP="009A447A">
      <w:pPr>
        <w:rPr>
          <w:highlight w:val="yellow"/>
        </w:rPr>
      </w:pPr>
      <w:r>
        <w:rPr>
          <w:rFonts w:hint="eastAsia"/>
        </w:rPr>
        <w:t>input text "</w:t>
      </w:r>
      <w:r>
        <w:rPr>
          <w:rFonts w:hint="eastAsia"/>
        </w:rPr>
        <w:t>你好</w:t>
      </w:r>
      <w:r>
        <w:rPr>
          <w:rFonts w:hint="eastAsia"/>
        </w:rPr>
        <w:t>"</w:t>
      </w:r>
    </w:p>
    <w:p w14:paraId="32ECE95D" w14:textId="24DDD5F9" w:rsidR="003612D9" w:rsidRDefault="006F5746" w:rsidP="00AD19F6">
      <w:pPr>
        <w:pStyle w:val="12"/>
      </w:pPr>
      <w:r>
        <w:t>10</w:t>
      </w:r>
      <w:r w:rsidR="001A0EC6">
        <w:rPr>
          <w:rFonts w:hint="eastAsia"/>
        </w:rPr>
        <w:t>.IPv6网络模块</w:t>
      </w:r>
    </w:p>
    <w:p w14:paraId="01094682" w14:textId="77777777" w:rsidR="001A0EC6" w:rsidRDefault="001A0EC6" w:rsidP="001A0EC6">
      <w:r>
        <w:rPr>
          <w:rFonts w:hint="eastAsia"/>
        </w:rPr>
        <w:t xml:space="preserve">framework/base/services/java/com/android/server/SystemServer.java    </w:t>
      </w:r>
      <w:r>
        <w:rPr>
          <w:rFonts w:hint="eastAsia"/>
        </w:rPr>
        <w:t>系统服务</w:t>
      </w:r>
    </w:p>
    <w:p w14:paraId="5BE2A9AA" w14:textId="77777777" w:rsidR="001A0EC6" w:rsidRDefault="001A0EC6" w:rsidP="001A0EC6">
      <w:r>
        <w:t>framework/base/services/java/com/android/server/EthernetService.java</w:t>
      </w:r>
    </w:p>
    <w:p w14:paraId="2193C0B1" w14:textId="29ACD5A1" w:rsidR="001A0EC6" w:rsidRDefault="001A0EC6" w:rsidP="001A0EC6">
      <w:r>
        <w:rPr>
          <w:rFonts w:hint="eastAsia"/>
        </w:rPr>
        <w:t>framework/base/core/java/android/net/EthernetDataTracker.java</w:t>
      </w:r>
      <w:r w:rsidR="007471D2" w:rsidRPr="007471D2">
        <w:t xml:space="preserve"> -&gt;startIpv6()-&gt;runDhcpv6</w:t>
      </w:r>
      <w:r>
        <w:rPr>
          <w:rFonts w:hint="eastAsia"/>
        </w:rPr>
        <w:t xml:space="preserve">    </w:t>
      </w:r>
      <w:r>
        <w:rPr>
          <w:rFonts w:hint="eastAsia"/>
        </w:rPr>
        <w:t>有线网络</w:t>
      </w:r>
      <w:r>
        <w:rPr>
          <w:rFonts w:hint="eastAsia"/>
        </w:rPr>
        <w:t xml:space="preserve"> </w:t>
      </w:r>
    </w:p>
    <w:p w14:paraId="3C5414C0" w14:textId="77777777" w:rsidR="001A0EC6" w:rsidRDefault="001A0EC6" w:rsidP="001A0EC6">
      <w:r>
        <w:t>framework/base/ethernet/java/android/net/ethernet/EthernetManager.java</w:t>
      </w:r>
    </w:p>
    <w:p w14:paraId="00ACEA69" w14:textId="77777777" w:rsidR="001A0EC6" w:rsidRDefault="001A0EC6" w:rsidP="001A0EC6">
      <w:r>
        <w:t>hardware/libhardware_legacy/wifi/wifi.c</w:t>
      </w:r>
    </w:p>
    <w:p w14:paraId="04A97DC3" w14:textId="77777777" w:rsidR="001A0EC6" w:rsidRDefault="001A0EC6" w:rsidP="001A0EC6">
      <w:r>
        <w:t xml:space="preserve">external/dhcpcd/   </w:t>
      </w:r>
    </w:p>
    <w:p w14:paraId="754A5D7B" w14:textId="77777777" w:rsidR="001A0EC6" w:rsidRDefault="001A0EC6" w:rsidP="001A0EC6">
      <w:r>
        <w:t>system/core/libnetutils/dhcpv6_utils.c</w:t>
      </w:r>
    </w:p>
    <w:p w14:paraId="40F13380" w14:textId="081764DA" w:rsidR="001A0EC6" w:rsidRDefault="001A0EC6" w:rsidP="001A0EC6">
      <w:r>
        <w:t>device/goke/kunpeng/etc/init_kunpeng.rc</w:t>
      </w:r>
    </w:p>
    <w:p w14:paraId="0484BCB7" w14:textId="255C182D" w:rsidR="00DE36FB" w:rsidRDefault="00DE36FB" w:rsidP="001A0EC6">
      <w:r>
        <w:object w:dxaOrig="10515" w:dyaOrig="7740" w14:anchorId="591834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55pt;height:387.45pt" o:ole="">
            <v:imagedata r:id="rId9" o:title=""/>
          </v:shape>
          <o:OLEObject Type="Embed" ProgID="Visio.Drawing.15" ShapeID="_x0000_i1025" DrawAspect="Content" ObjectID="_1678792135" r:id="rId10"/>
        </w:object>
      </w:r>
    </w:p>
    <w:p w14:paraId="41F194C8" w14:textId="5755607D" w:rsidR="006F5746" w:rsidRDefault="006F5746" w:rsidP="00AD19F6">
      <w:pPr>
        <w:pStyle w:val="12"/>
      </w:pPr>
      <w:r>
        <w:t>11</w:t>
      </w:r>
      <w:r>
        <w:rPr>
          <w:rFonts w:hint="eastAsia"/>
        </w:rPr>
        <w:t>.adb 连接电视盒子</w:t>
      </w:r>
    </w:p>
    <w:p w14:paraId="6BE590B9" w14:textId="77777777" w:rsidR="006F5746" w:rsidRDefault="006F5746" w:rsidP="006F5746">
      <w:r>
        <w:rPr>
          <w:rFonts w:hint="eastAsia"/>
        </w:rPr>
        <w:t>serial com3</w:t>
      </w:r>
      <w:r>
        <w:rPr>
          <w:rFonts w:hint="eastAsia"/>
        </w:rPr>
        <w:t>下执行</w:t>
      </w:r>
    </w:p>
    <w:p w14:paraId="60EE01C4" w14:textId="77777777" w:rsidR="006F5746" w:rsidRDefault="006F5746" w:rsidP="006F5746">
      <w:r>
        <w:rPr>
          <w:rFonts w:hint="eastAsia"/>
        </w:rPr>
        <w:t xml:space="preserve">busybox ifconfig </w:t>
      </w:r>
      <w:r>
        <w:rPr>
          <w:rFonts w:hint="eastAsia"/>
        </w:rPr>
        <w:t>查看盒子</w:t>
      </w:r>
      <w:r>
        <w:rPr>
          <w:rFonts w:hint="eastAsia"/>
        </w:rPr>
        <w:t xml:space="preserve"> ip</w:t>
      </w:r>
    </w:p>
    <w:p w14:paraId="25C6A016" w14:textId="77777777" w:rsidR="006F5746" w:rsidRDefault="006F5746" w:rsidP="006F5746">
      <w:r>
        <w:t>adb root</w:t>
      </w:r>
    </w:p>
    <w:p w14:paraId="4FF82456" w14:textId="77777777" w:rsidR="006F5746" w:rsidRDefault="006F5746" w:rsidP="006F5746"/>
    <w:p w14:paraId="7D96E7DB" w14:textId="77777777" w:rsidR="006F5746" w:rsidRDefault="006F5746" w:rsidP="006F5746">
      <w:r>
        <w:rPr>
          <w:rFonts w:hint="eastAsia"/>
        </w:rPr>
        <w:t>Windows</w:t>
      </w:r>
      <w:r>
        <w:rPr>
          <w:rFonts w:hint="eastAsia"/>
        </w:rPr>
        <w:t>下执行</w:t>
      </w:r>
    </w:p>
    <w:p w14:paraId="2149BCFD" w14:textId="77777777" w:rsidR="006F5746" w:rsidRDefault="006F5746" w:rsidP="006F5746">
      <w:r>
        <w:t>adb remout</w:t>
      </w:r>
    </w:p>
    <w:p w14:paraId="24E3F647" w14:textId="77777777" w:rsidR="006F5746" w:rsidRDefault="006F5746" w:rsidP="006F5746">
      <w:r>
        <w:t>adb connect 192.168.98.35</w:t>
      </w:r>
    </w:p>
    <w:p w14:paraId="586BB664" w14:textId="77777777" w:rsidR="006F5746" w:rsidRDefault="006F5746" w:rsidP="006F5746">
      <w:r>
        <w:t>adb remount</w:t>
      </w:r>
    </w:p>
    <w:p w14:paraId="19EF9B4B" w14:textId="70E7B6AE" w:rsidR="00B21E5A" w:rsidRDefault="00235B3F" w:rsidP="00AD19F6">
      <w:pPr>
        <w:pStyle w:val="12"/>
      </w:pPr>
      <w:r>
        <w:t>1</w:t>
      </w:r>
      <w:r w:rsidR="0054716B">
        <w:t>2</w:t>
      </w:r>
      <w:r w:rsidR="00B21E5A">
        <w:t>.</w:t>
      </w:r>
      <w:r w:rsidR="00B21E5A">
        <w:rPr>
          <w:rFonts w:hint="eastAsia"/>
        </w:rPr>
        <w:t>mm模块编译</w:t>
      </w:r>
    </w:p>
    <w:p w14:paraId="38413516" w14:textId="77777777" w:rsidR="00B21E5A" w:rsidRDefault="00B21E5A" w:rsidP="00B21E5A">
      <w:r>
        <w:rPr>
          <w:rFonts w:hint="eastAsia"/>
        </w:rPr>
        <w:t xml:space="preserve">mm -b </w:t>
      </w:r>
      <w:r>
        <w:rPr>
          <w:rFonts w:hint="eastAsia"/>
        </w:rPr>
        <w:t>编译目标文件夹</w:t>
      </w:r>
    </w:p>
    <w:p w14:paraId="389E52D3" w14:textId="77777777" w:rsidR="00B21E5A" w:rsidRDefault="00B21E5A" w:rsidP="00B21E5A">
      <w:r>
        <w:rPr>
          <w:rFonts w:hint="eastAsia"/>
        </w:rPr>
        <w:t>看输出日志</w:t>
      </w:r>
      <w:r>
        <w:rPr>
          <w:rFonts w:hint="eastAsia"/>
        </w:rPr>
        <w:t xml:space="preserve"> Install </w:t>
      </w:r>
      <w:r>
        <w:rPr>
          <w:rFonts w:hint="eastAsia"/>
        </w:rPr>
        <w:t>对应重新编译的文件</w:t>
      </w:r>
    </w:p>
    <w:p w14:paraId="7E92FF9E" w14:textId="30B8DB7C" w:rsidR="00B21E5A" w:rsidRDefault="00B21E5A" w:rsidP="00B21E5A">
      <w:r>
        <w:rPr>
          <w:rFonts w:hint="eastAsia"/>
        </w:rPr>
        <w:t xml:space="preserve">adb push </w:t>
      </w:r>
      <w:r>
        <w:rPr>
          <w:rFonts w:hint="eastAsia"/>
        </w:rPr>
        <w:t>到</w:t>
      </w:r>
      <w:r>
        <w:rPr>
          <w:rFonts w:hint="eastAsia"/>
        </w:rPr>
        <w:t xml:space="preserve"> out</w:t>
      </w:r>
      <w:r>
        <w:rPr>
          <w:rFonts w:hint="eastAsia"/>
        </w:rPr>
        <w:t>输出的对应文件夹下</w:t>
      </w:r>
    </w:p>
    <w:p w14:paraId="12A3CC2E" w14:textId="4CB6D98A" w:rsidR="00B21E5A" w:rsidRDefault="00DD084C" w:rsidP="00AD19F6">
      <w:pPr>
        <w:pStyle w:val="12"/>
      </w:pPr>
      <w:r>
        <w:t>1</w:t>
      </w:r>
      <w:r w:rsidR="0054716B">
        <w:t>3</w:t>
      </w:r>
      <w:r w:rsidR="00B21E5A">
        <w:rPr>
          <w:rFonts w:hint="eastAsia"/>
        </w:rPr>
        <w:t>.如何查看IPv6是否连接</w:t>
      </w:r>
    </w:p>
    <w:p w14:paraId="26C9BD79" w14:textId="77777777" w:rsidR="00B21E5A" w:rsidRDefault="00B21E5A" w:rsidP="00B21E5A">
      <w:r>
        <w:t>busybox ifconfig</w:t>
      </w:r>
    </w:p>
    <w:p w14:paraId="2476A3D3" w14:textId="77777777" w:rsidR="00B21E5A" w:rsidRDefault="00B21E5A" w:rsidP="00B21E5A">
      <w:r>
        <w:rPr>
          <w:rFonts w:hint="eastAsia"/>
        </w:rPr>
        <w:t xml:space="preserve">ipv6 link </w:t>
      </w:r>
      <w:r>
        <w:rPr>
          <w:rFonts w:hint="eastAsia"/>
        </w:rPr>
        <w:t>本地连接地址</w:t>
      </w:r>
    </w:p>
    <w:p w14:paraId="7F6089DA" w14:textId="3EC8F964" w:rsidR="00B21E5A" w:rsidRDefault="00B21E5A" w:rsidP="00B21E5A">
      <w:r>
        <w:rPr>
          <w:rFonts w:hint="eastAsia"/>
        </w:rPr>
        <w:t xml:space="preserve">ipv6 global </w:t>
      </w:r>
      <w:r>
        <w:rPr>
          <w:rFonts w:hint="eastAsia"/>
        </w:rPr>
        <w:t>网路连接地址</w:t>
      </w:r>
    </w:p>
    <w:p w14:paraId="3F1446E6" w14:textId="07F0A9AB" w:rsidR="007471D2" w:rsidRDefault="007471D2" w:rsidP="00B21E5A"/>
    <w:p w14:paraId="237E27FE" w14:textId="77777777" w:rsidR="007471D2" w:rsidRDefault="007471D2" w:rsidP="007471D2">
      <w:r>
        <w:t xml:space="preserve">ps | grep dhclient  </w:t>
      </w:r>
    </w:p>
    <w:p w14:paraId="39D10993" w14:textId="77777777" w:rsidR="007471D2" w:rsidRDefault="007471D2" w:rsidP="007471D2">
      <w:r>
        <w:t xml:space="preserve">ps | grep dhcpcd </w:t>
      </w:r>
    </w:p>
    <w:p w14:paraId="23691F20" w14:textId="77777777" w:rsidR="007471D2" w:rsidRDefault="007471D2" w:rsidP="007471D2">
      <w:r>
        <w:t xml:space="preserve">ps | grep dh* </w:t>
      </w:r>
    </w:p>
    <w:p w14:paraId="36A9BCDE" w14:textId="2EEB4F46" w:rsidR="007471D2" w:rsidRDefault="007471D2" w:rsidP="007471D2">
      <w:r>
        <w:t>getprop | grep dh</w:t>
      </w:r>
    </w:p>
    <w:p w14:paraId="7C4DEC4D" w14:textId="0FAE5F76" w:rsidR="00BD2CF9" w:rsidRDefault="00BD2CF9" w:rsidP="00AD19F6">
      <w:pPr>
        <w:pStyle w:val="12"/>
      </w:pPr>
      <w:r>
        <w:rPr>
          <w:rFonts w:hint="eastAsia"/>
        </w:rPr>
        <w:t>1</w:t>
      </w:r>
      <w:r w:rsidR="0054716B">
        <w:t>4</w:t>
      </w:r>
      <w:r>
        <w:t>.</w:t>
      </w:r>
      <w:r>
        <w:rPr>
          <w:rFonts w:hint="eastAsia"/>
        </w:rPr>
        <w:t>赋予盒子目录读写权限</w:t>
      </w:r>
    </w:p>
    <w:p w14:paraId="2AB5129F" w14:textId="7B74A94C" w:rsidR="00BD2CF9" w:rsidRDefault="00BD2CF9" w:rsidP="00BD2CF9">
      <w:r w:rsidRPr="00BD2CF9">
        <w:rPr>
          <w:rFonts w:hint="eastAsia"/>
        </w:rPr>
        <w:t xml:space="preserve">mount  -o remount,rw /system  </w:t>
      </w:r>
      <w:r w:rsidRPr="00BD2CF9">
        <w:rPr>
          <w:rFonts w:hint="eastAsia"/>
        </w:rPr>
        <w:t>赋予读写权限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终端需要</w:t>
      </w:r>
      <w:r w:rsidR="008B5905">
        <w:rPr>
          <w:rFonts w:hint="eastAsia"/>
        </w:rPr>
        <w:t>先执行</w:t>
      </w:r>
      <w:r>
        <w:rPr>
          <w:rFonts w:hint="eastAsia"/>
        </w:rPr>
        <w:t>su</w:t>
      </w:r>
    </w:p>
    <w:p w14:paraId="458FD0D4" w14:textId="6A7BA989" w:rsidR="00D5258B" w:rsidRDefault="00D5258B" w:rsidP="00AD19F6">
      <w:pPr>
        <w:pStyle w:val="12"/>
      </w:pPr>
      <w:r>
        <w:rPr>
          <w:rFonts w:hint="eastAsia"/>
        </w:rPr>
        <w:t>1</w:t>
      </w:r>
      <w:r w:rsidR="0054716B">
        <w:t>5</w:t>
      </w:r>
      <w:r>
        <w:t>.</w:t>
      </w:r>
      <w:r w:rsidRPr="00D5258B">
        <w:rPr>
          <w:rFonts w:hint="eastAsia"/>
        </w:rPr>
        <w:t>查看需要初始化开启的服务</w:t>
      </w:r>
    </w:p>
    <w:p w14:paraId="6A46D8E2" w14:textId="77082122" w:rsidR="007C7CF6" w:rsidRDefault="00D5258B" w:rsidP="00D5258B">
      <w:r w:rsidRPr="00D5258B">
        <w:t>cat init.kunpeng.rc</w:t>
      </w:r>
    </w:p>
    <w:p w14:paraId="35FF9CD8" w14:textId="6C0AD7DD" w:rsidR="007C7CF6" w:rsidRDefault="007C7CF6" w:rsidP="00AD19F6">
      <w:pPr>
        <w:pStyle w:val="12"/>
      </w:pPr>
      <w:r>
        <w:rPr>
          <w:rFonts w:hint="eastAsia"/>
        </w:rPr>
        <w:t>1</w:t>
      </w:r>
      <w:r w:rsidR="0054716B">
        <w:t>6</w:t>
      </w:r>
      <w:r>
        <w:t>.</w:t>
      </w:r>
      <w:r>
        <w:rPr>
          <w:rFonts w:hint="eastAsia"/>
        </w:rPr>
        <w:t>WIFI芯片驱动移植</w:t>
      </w:r>
    </w:p>
    <w:p w14:paraId="2A30EC1A" w14:textId="77777777" w:rsidR="007C7CF6" w:rsidRDefault="007C7CF6" w:rsidP="007C7CF6">
      <w:r>
        <w:t>hardware/libhardware_legacy/wifi/wifi.c 108</w:t>
      </w:r>
    </w:p>
    <w:p w14:paraId="31DE6EEC" w14:textId="77777777" w:rsidR="007C7CF6" w:rsidRDefault="007C7CF6" w:rsidP="007C7CF6">
      <w:r>
        <w:t>hardware/libhardware_legacy/wifi/wifi.c 343</w:t>
      </w:r>
    </w:p>
    <w:p w14:paraId="3D522688" w14:textId="77777777" w:rsidR="007C7CF6" w:rsidRDefault="007C7CF6" w:rsidP="007C7CF6">
      <w:r>
        <w:t>hardware/libhardware_legacy/include/hardware_legacy/wifi.h 68</w:t>
      </w:r>
    </w:p>
    <w:p w14:paraId="5572F3CB" w14:textId="139CFE3C" w:rsidR="007C7CF6" w:rsidRDefault="007C7CF6" w:rsidP="00D5258B"/>
    <w:p w14:paraId="08D1FA93" w14:textId="334588F7" w:rsidR="007C7CF6" w:rsidRPr="007C7CF6" w:rsidRDefault="007C7CF6" w:rsidP="00D5258B">
      <w:pPr>
        <w:rPr>
          <w:b/>
          <w:bCs/>
          <w:sz w:val="24"/>
          <w:szCs w:val="32"/>
        </w:rPr>
      </w:pPr>
      <w:r w:rsidRPr="007C7CF6">
        <w:rPr>
          <w:b/>
          <w:bCs/>
          <w:sz w:val="24"/>
          <w:szCs w:val="32"/>
        </w:rPr>
        <w:t>hardware/libhardware_legacy/wifi/wifi.c</w:t>
      </w:r>
    </w:p>
    <w:p w14:paraId="0DA43CF5" w14:textId="2EBF745F" w:rsidR="007C7CF6" w:rsidRDefault="007C7CF6" w:rsidP="00D5258B">
      <w:r>
        <w:rPr>
          <w:rFonts w:hint="eastAsia"/>
        </w:rPr>
        <w:t>s</w:t>
      </w:r>
      <w:r>
        <w:t>tatic</w:t>
      </w:r>
      <w:r w:rsidR="006629E8">
        <w:t xml:space="preserve"> wifi_device_s devices[] = {</w:t>
      </w:r>
    </w:p>
    <w:p w14:paraId="4A41E291" w14:textId="71AFE12F" w:rsidR="006629E8" w:rsidRDefault="006629E8" w:rsidP="00D5258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需要去真实设备查看</w:t>
      </w:r>
    </w:p>
    <w:p w14:paraId="083008A8" w14:textId="74ADB67B" w:rsidR="006629E8" w:rsidRDefault="006629E8" w:rsidP="00D5258B">
      <w:r>
        <w:tab/>
      </w:r>
      <w:r>
        <w:rPr>
          <w:rFonts w:hint="eastAsia"/>
        </w:rPr>
        <w:t>{WIFI_REALTEK_RTL</w:t>
      </w:r>
      <w:r>
        <w:t>8189</w:t>
      </w:r>
      <w:r>
        <w:rPr>
          <w:rFonts w:hint="eastAsia"/>
        </w:rPr>
        <w:t>FTV</w:t>
      </w:r>
      <w:r w:rsidR="00E11177">
        <w:t>.”024c:f129”</w:t>
      </w:r>
      <w:r>
        <w:rPr>
          <w:rFonts w:hint="eastAsia"/>
        </w:rPr>
        <w:t>}</w:t>
      </w:r>
      <w:r w:rsidR="00E11177">
        <w:t>,</w:t>
      </w:r>
    </w:p>
    <w:p w14:paraId="473E72F6" w14:textId="752983CD" w:rsidR="0091039E" w:rsidRDefault="0091039E" w:rsidP="00D5258B">
      <w:r>
        <w:t>}</w:t>
      </w:r>
    </w:p>
    <w:p w14:paraId="54B257C4" w14:textId="58DDE3A0" w:rsidR="0091039E" w:rsidRDefault="0091039E" w:rsidP="00D5258B"/>
    <w:p w14:paraId="537260C4" w14:textId="27B4AE42" w:rsidR="0091039E" w:rsidRDefault="0091039E" w:rsidP="00D5258B">
      <w:r>
        <w:rPr>
          <w:rFonts w:hint="eastAsia"/>
        </w:rPr>
        <w:t>#</w:t>
      </w:r>
      <w:r>
        <w:t>define DRIVER_MODULE_RTL8189FTV  2, \</w:t>
      </w:r>
    </w:p>
    <w:p w14:paraId="641F3108" w14:textId="1600568F" w:rsidR="0091039E" w:rsidRDefault="0091039E" w:rsidP="00D5258B">
      <w:r>
        <w:rPr>
          <w:rFonts w:hint="eastAsia"/>
        </w:rPr>
        <w:t>{</w:t>
      </w:r>
      <w:r>
        <w:t>\</w:t>
      </w:r>
    </w:p>
    <w:p w14:paraId="26057621" w14:textId="7C1156FB" w:rsidR="0091039E" w:rsidRDefault="0091039E" w:rsidP="00D5258B">
      <w:r>
        <w:tab/>
      </w:r>
      <w:r>
        <w:rPr>
          <w:rFonts w:hint="eastAsia"/>
        </w:rPr>
        <w:t>通用</w:t>
      </w:r>
      <w:r>
        <w:rPr>
          <w:rFonts w:hint="eastAsia"/>
        </w:rPr>
        <w:t>cfg</w:t>
      </w:r>
      <w:r>
        <w:t>80211</w:t>
      </w:r>
      <w:r>
        <w:rPr>
          <w:rFonts w:hint="eastAsia"/>
        </w:rPr>
        <w:t>驱动加载</w:t>
      </w:r>
    </w:p>
    <w:p w14:paraId="757A761C" w14:textId="7FA03010" w:rsidR="0091039E" w:rsidRDefault="0091039E" w:rsidP="00D5258B">
      <w:r>
        <w:tab/>
      </w:r>
      <w:r>
        <w:rPr>
          <w:rFonts w:hint="eastAsia"/>
        </w:rPr>
        <w:t>{</w:t>
      </w:r>
      <w:r>
        <w:t>“cfg80211”,”</w:t>
      </w:r>
      <w:r w:rsidR="003D0AA0">
        <w:t>/system/lib/modules/cfg80211.ko</w:t>
      </w:r>
      <w:r>
        <w:t>”</w:t>
      </w:r>
      <w:r w:rsidR="003D0AA0">
        <w:t>,””,”cfg80211”},\</w:t>
      </w:r>
    </w:p>
    <w:p w14:paraId="3F60E2E7" w14:textId="739C5D08" w:rsidR="003D0AA0" w:rsidRDefault="003D0AA0" w:rsidP="00D5258B">
      <w:r>
        <w:tab/>
        <w:t>Wifi</w:t>
      </w:r>
      <w:r>
        <w:rPr>
          <w:rFonts w:hint="eastAsia"/>
        </w:rPr>
        <w:t>驱动</w:t>
      </w:r>
      <w:r>
        <w:rPr>
          <w:rFonts w:hint="eastAsia"/>
        </w:rPr>
        <w:t>8</w:t>
      </w:r>
      <w:r>
        <w:t>189</w:t>
      </w:r>
      <w:r>
        <w:rPr>
          <w:rFonts w:hint="eastAsia"/>
        </w:rPr>
        <w:t>ftv</w:t>
      </w:r>
      <w:r>
        <w:rPr>
          <w:rFonts w:hint="eastAsia"/>
        </w:rPr>
        <w:t>加载，</w:t>
      </w:r>
      <w:r w:rsidRPr="00057C97">
        <w:rPr>
          <w:rFonts w:hint="eastAsia"/>
          <w:highlight w:val="yellow"/>
        </w:rPr>
        <w:t>黄色文字</w:t>
      </w:r>
      <w:r>
        <w:rPr>
          <w:rFonts w:hint="eastAsia"/>
        </w:rPr>
        <w:t>一般与</w:t>
      </w:r>
      <w:r w:rsidR="00D44A0B">
        <w:rPr>
          <w:rFonts w:hint="eastAsia"/>
        </w:rPr>
        <w:t>.</w:t>
      </w:r>
      <w:r w:rsidR="00D44A0B">
        <w:t>ko</w:t>
      </w:r>
      <w:r w:rsidR="00D44A0B">
        <w:rPr>
          <w:rFonts w:hint="eastAsia"/>
        </w:rPr>
        <w:t>文件保持一致</w:t>
      </w:r>
    </w:p>
    <w:p w14:paraId="50A9E481" w14:textId="674FA4D1" w:rsidR="00D44A0B" w:rsidRDefault="00D44A0B" w:rsidP="00D5258B">
      <w:r>
        <w:tab/>
      </w:r>
      <w:r>
        <w:rPr>
          <w:rFonts w:hint="eastAsia"/>
        </w:rPr>
        <w:t>{</w:t>
      </w:r>
      <w:r>
        <w:t>“</w:t>
      </w:r>
      <w:r w:rsidRPr="00057C97">
        <w:rPr>
          <w:highlight w:val="yellow"/>
        </w:rPr>
        <w:t>8189</w:t>
      </w:r>
      <w:r w:rsidRPr="00057C97">
        <w:rPr>
          <w:rFonts w:hint="eastAsia"/>
          <w:highlight w:val="yellow"/>
        </w:rPr>
        <w:t>ftv</w:t>
      </w:r>
      <w:r>
        <w:t>”,”/system/lib/modules/</w:t>
      </w:r>
      <w:r w:rsidR="00057C97">
        <w:rPr>
          <w:rFonts w:hint="eastAsia"/>
        </w:rPr>
        <w:t>rtl</w:t>
      </w:r>
      <w:r w:rsidRPr="00057C97">
        <w:rPr>
          <w:highlight w:val="yellow"/>
        </w:rPr>
        <w:t>8</w:t>
      </w:r>
      <w:r w:rsidR="00057C97" w:rsidRPr="00057C97">
        <w:rPr>
          <w:highlight w:val="yellow"/>
        </w:rPr>
        <w:t>189</w:t>
      </w:r>
      <w:r w:rsidR="00057C97" w:rsidRPr="00057C97">
        <w:rPr>
          <w:rFonts w:hint="eastAsia"/>
          <w:highlight w:val="yellow"/>
        </w:rPr>
        <w:t>ftv</w:t>
      </w:r>
      <w:r>
        <w:t>.ko”,</w:t>
      </w:r>
      <w:r w:rsidR="00057C97">
        <w:t>”ifname=wlan0 if2name=p2p0”,”</w:t>
      </w:r>
      <w:r w:rsidR="00057C97" w:rsidRPr="00057C97">
        <w:rPr>
          <w:highlight w:val="yellow"/>
        </w:rPr>
        <w:t>8189fs</w:t>
      </w:r>
      <w:r w:rsidR="00057C97">
        <w:t>”</w:t>
      </w:r>
      <w:r>
        <w:rPr>
          <w:rFonts w:hint="eastAsia"/>
        </w:rPr>
        <w:t>}</w:t>
      </w:r>
      <w:r w:rsidR="00057C97">
        <w:t>\</w:t>
      </w:r>
    </w:p>
    <w:p w14:paraId="4042C4AF" w14:textId="26387AC2" w:rsidR="0091039E" w:rsidRDefault="0091039E" w:rsidP="00D5258B">
      <w:r>
        <w:rPr>
          <w:rFonts w:hint="eastAsia"/>
        </w:rPr>
        <w:t>}</w:t>
      </w:r>
    </w:p>
    <w:p w14:paraId="5FCA21D7" w14:textId="68812C3D" w:rsidR="00FC40D0" w:rsidRDefault="00FC40D0" w:rsidP="00D5258B"/>
    <w:p w14:paraId="7E2255F2" w14:textId="77777777" w:rsidR="00FC40D0" w:rsidRDefault="00FC40D0" w:rsidP="00D5258B">
      <w:r>
        <w:rPr>
          <w:rFonts w:hint="eastAsia"/>
        </w:rPr>
        <w:t>#</w:t>
      </w:r>
      <w:r>
        <w:t>define IS_P2P_SUPPORTED(id)(</w:t>
      </w:r>
    </w:p>
    <w:p w14:paraId="358CCFD5" w14:textId="3CD8FD23" w:rsidR="00FC40D0" w:rsidRDefault="00FC40D0" w:rsidP="00D5258B">
      <w:r>
        <w:tab/>
        <w:t>||</w:t>
      </w:r>
      <w:r w:rsidRPr="00FC40D0">
        <w:rPr>
          <w:rFonts w:hint="eastAsia"/>
        </w:rPr>
        <w:t xml:space="preserve"> </w:t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>==id</w:t>
      </w:r>
    </w:p>
    <w:p w14:paraId="3E8B1905" w14:textId="6B73F94F" w:rsidR="00FC40D0" w:rsidRDefault="00FC40D0" w:rsidP="00D5258B">
      <w:r>
        <w:t>)</w:t>
      </w:r>
    </w:p>
    <w:p w14:paraId="5B30447B" w14:textId="65C01B64" w:rsidR="00FC40D0" w:rsidRDefault="00FC40D0" w:rsidP="00D5258B"/>
    <w:p w14:paraId="15E7BD12" w14:textId="1633BAE4" w:rsidR="00FC40D0" w:rsidRDefault="00FC40D0" w:rsidP="00D5258B">
      <w:r>
        <w:t>Static</w:t>
      </w:r>
      <w:r w:rsidR="001162D4">
        <w:t xml:space="preserve"> wifi_modules_s sta_drivers[] = {</w:t>
      </w:r>
    </w:p>
    <w:p w14:paraId="7EE23BEC" w14:textId="0FF27804" w:rsidR="001162D4" w:rsidRDefault="001162D4" w:rsidP="00D5258B">
      <w:r>
        <w:tab/>
        <w:t>{DRIVER_MODULE_RTL8189FTV},</w:t>
      </w:r>
    </w:p>
    <w:p w14:paraId="599575C6" w14:textId="46CE69E7" w:rsidR="001162D4" w:rsidRDefault="001162D4" w:rsidP="00D5258B">
      <w:r>
        <w:rPr>
          <w:rFonts w:hint="eastAsia"/>
        </w:rPr>
        <w:t>}</w:t>
      </w:r>
    </w:p>
    <w:p w14:paraId="77C1AF7C" w14:textId="5C762FD1" w:rsidR="001162D4" w:rsidRDefault="001162D4" w:rsidP="00D5258B"/>
    <w:p w14:paraId="73D92E14" w14:textId="54D20DDA" w:rsidR="001162D4" w:rsidRDefault="001162D4" w:rsidP="001162D4">
      <w:r>
        <w:t>Static wifi_modules_s ap_drivers[] = {</w:t>
      </w:r>
    </w:p>
    <w:p w14:paraId="6DC9A954" w14:textId="77777777" w:rsidR="001162D4" w:rsidRDefault="001162D4" w:rsidP="001162D4">
      <w:r>
        <w:tab/>
        <w:t>{DRIVER_MODULE_RTL8189FTV},</w:t>
      </w:r>
    </w:p>
    <w:p w14:paraId="6C71E34A" w14:textId="196A4FB8" w:rsidR="001162D4" w:rsidRDefault="001162D4" w:rsidP="001162D4">
      <w:r>
        <w:rPr>
          <w:rFonts w:hint="eastAsia"/>
        </w:rPr>
        <w:t>}</w:t>
      </w:r>
    </w:p>
    <w:p w14:paraId="1E81126C" w14:textId="58AC8523" w:rsidR="001162D4" w:rsidRDefault="001162D4" w:rsidP="001162D4"/>
    <w:p w14:paraId="6D7C69A0" w14:textId="46B13F07" w:rsidR="001162D4" w:rsidRPr="00F041C8" w:rsidRDefault="00F041C8" w:rsidP="001162D4">
      <w:pPr>
        <w:rPr>
          <w:b/>
          <w:bCs/>
          <w:sz w:val="24"/>
          <w:szCs w:val="32"/>
        </w:rPr>
      </w:pPr>
      <w:r w:rsidRPr="00F041C8">
        <w:rPr>
          <w:b/>
          <w:bCs/>
          <w:sz w:val="24"/>
          <w:szCs w:val="32"/>
        </w:rPr>
        <w:t>hardware/libhardware_legacy/include/hardware_legacy/wifi.h</w:t>
      </w:r>
    </w:p>
    <w:p w14:paraId="3D1543DC" w14:textId="64057490" w:rsidR="001162D4" w:rsidRDefault="001162D4" w:rsidP="00D5258B"/>
    <w:p w14:paraId="6EAF2317" w14:textId="77777777" w:rsidR="00F041C8" w:rsidRDefault="00F041C8" w:rsidP="00D5258B">
      <w:r>
        <w:rPr>
          <w:rFonts w:hint="eastAsia"/>
        </w:rPr>
        <w:lastRenderedPageBreak/>
        <w:t>t</w:t>
      </w:r>
      <w:r>
        <w:t>ypedef enum{</w:t>
      </w:r>
    </w:p>
    <w:p w14:paraId="2FB22388" w14:textId="128C2E8A" w:rsidR="00F041C8" w:rsidRDefault="00F041C8" w:rsidP="00D5258B">
      <w:r>
        <w:tab/>
      </w:r>
      <w:r>
        <w:rPr>
          <w:rFonts w:hint="eastAsia"/>
        </w:rPr>
        <w:t>数字按照文件内自动增加</w:t>
      </w:r>
    </w:p>
    <w:p w14:paraId="26E20CAC" w14:textId="6E7CD817" w:rsidR="00F041C8" w:rsidRDefault="00F041C8" w:rsidP="00D5258B">
      <w:r>
        <w:tab/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 xml:space="preserve"> </w:t>
      </w:r>
      <w:r>
        <w:rPr>
          <w:rFonts w:hint="eastAsia"/>
        </w:rPr>
        <w:t>=</w:t>
      </w:r>
      <w:r>
        <w:t xml:space="preserve"> 36</w:t>
      </w:r>
      <w:r w:rsidR="00813C42">
        <w:rPr>
          <w:rFonts w:hint="eastAsia"/>
        </w:rPr>
        <w:t>，</w:t>
      </w:r>
    </w:p>
    <w:p w14:paraId="40559D51" w14:textId="467ADD73" w:rsidR="00F041C8" w:rsidRDefault="00F041C8" w:rsidP="00D5258B">
      <w:r>
        <w:t>}</w:t>
      </w:r>
    </w:p>
    <w:p w14:paraId="728E4F54" w14:textId="58863F74" w:rsidR="00813C42" w:rsidRDefault="00813C42" w:rsidP="00D5258B"/>
    <w:p w14:paraId="313D1B62" w14:textId="1386AA91" w:rsidR="00813C42" w:rsidRDefault="005A1D2F" w:rsidP="00D5258B">
      <w:r>
        <w:t>D</w:t>
      </w:r>
      <w:r>
        <w:rPr>
          <w:rFonts w:hint="eastAsia"/>
        </w:rPr>
        <w:t>evice/</w:t>
      </w:r>
      <w:r>
        <w:t>goke/Gk6323V100/BoardConfig.mk</w:t>
      </w:r>
    </w:p>
    <w:p w14:paraId="304A3DA4" w14:textId="2B2B8290" w:rsidR="005A1D2F" w:rsidRDefault="005A1D2F" w:rsidP="00D5258B"/>
    <w:p w14:paraId="3F3C9AD1" w14:textId="7D34888F" w:rsidR="005A1D2F" w:rsidRDefault="005A1D2F" w:rsidP="00D5258B">
      <w:r>
        <w:rPr>
          <w:rFonts w:hint="eastAsia"/>
        </w:rPr>
        <w:t>#</w:t>
      </w:r>
      <w:r w:rsidRPr="005A1D2F">
        <w:t xml:space="preserve"> </w:t>
      </w:r>
      <w:r>
        <w:t>RTL8189FTV</w:t>
      </w:r>
    </w:p>
    <w:p w14:paraId="6367C54A" w14:textId="299BCC2A" w:rsidR="005A1D2F" w:rsidRDefault="005A1D2F" w:rsidP="00D5258B">
      <w:r>
        <w:rPr>
          <w:rFonts w:hint="eastAsia"/>
        </w:rPr>
        <w:t>B</w:t>
      </w:r>
      <w:r>
        <w:t>OARD_BLUETOOTH_WIFI_DEVICE_</w:t>
      </w:r>
      <w:r w:rsidRPr="005A1D2F">
        <w:rPr>
          <w:rFonts w:hint="eastAsia"/>
        </w:rPr>
        <w:t xml:space="preserve"> </w:t>
      </w:r>
      <w:r>
        <w:rPr>
          <w:rFonts w:hint="eastAsia"/>
        </w:rPr>
        <w:t>RTL</w:t>
      </w:r>
      <w:r>
        <w:t>8189</w:t>
      </w:r>
      <w:r>
        <w:rPr>
          <w:rFonts w:hint="eastAsia"/>
        </w:rPr>
        <w:t>FTV</w:t>
      </w:r>
      <w:r>
        <w:t xml:space="preserve"> := n</w:t>
      </w:r>
    </w:p>
    <w:p w14:paraId="4F17C268" w14:textId="2AD6A4A1" w:rsidR="005A1D2F" w:rsidRDefault="005A1D2F" w:rsidP="00D5258B"/>
    <w:p w14:paraId="07768EA1" w14:textId="310576D3" w:rsidR="00EE6C12" w:rsidRDefault="00EE6C12" w:rsidP="00D5258B">
      <w:r>
        <w:rPr>
          <w:rFonts w:hint="eastAsia"/>
        </w:rPr>
        <w:t>编译：</w:t>
      </w:r>
      <w:r>
        <w:t xml:space="preserve">Hardware\libhardware_legacy mm -b </w:t>
      </w:r>
    </w:p>
    <w:p w14:paraId="39AC5585" w14:textId="437B49A4" w:rsidR="00EE6C12" w:rsidRPr="0091039E" w:rsidRDefault="00EE6C12" w:rsidP="00D5258B">
      <w:r>
        <w:rPr>
          <w:rFonts w:hint="eastAsia"/>
        </w:rPr>
        <w:t>生成文件路径</w:t>
      </w:r>
      <w:r>
        <w:rPr>
          <w:rFonts w:hint="eastAsia"/>
        </w:rPr>
        <w:t>:</w:t>
      </w:r>
      <w:r>
        <w:t xml:space="preserve"> out/…</w:t>
      </w:r>
      <w:r>
        <w:rPr>
          <w:rFonts w:hint="eastAsia"/>
        </w:rPr>
        <w:t>/</w:t>
      </w:r>
      <w:r>
        <w:t>system/lib/</w:t>
      </w:r>
      <w:r w:rsidRPr="00EE6C12">
        <w:t xml:space="preserve"> </w:t>
      </w:r>
      <w:r>
        <w:t>libhardware_legacy.so</w:t>
      </w:r>
    </w:p>
    <w:p w14:paraId="011902DC" w14:textId="339F4A5F" w:rsidR="00047D81" w:rsidRDefault="00047D81" w:rsidP="00AD19F6">
      <w:pPr>
        <w:pStyle w:val="12"/>
      </w:pPr>
      <w:r>
        <w:rPr>
          <w:rFonts w:hint="eastAsia"/>
        </w:rPr>
        <w:t>1</w:t>
      </w:r>
      <w:r w:rsidR="0054716B">
        <w:t>7</w:t>
      </w:r>
      <w:r>
        <w:t>.</w:t>
      </w:r>
      <w:r>
        <w:rPr>
          <w:rFonts w:hint="eastAsia"/>
        </w:rPr>
        <w:t>.</w:t>
      </w:r>
      <w:r>
        <w:t>ko</w:t>
      </w:r>
      <w:r>
        <w:rPr>
          <w:rFonts w:hint="eastAsia"/>
        </w:rPr>
        <w:t>文件路径</w:t>
      </w:r>
    </w:p>
    <w:p w14:paraId="3A393250" w14:textId="7E4D4A8E" w:rsidR="00047D81" w:rsidRPr="00047D81" w:rsidRDefault="00047D81" w:rsidP="00047D81">
      <w:r>
        <w:rPr>
          <w:rFonts w:hint="eastAsia"/>
        </w:rPr>
        <w:t>源码中：</w:t>
      </w:r>
      <w:r>
        <w:rPr>
          <w:rFonts w:hint="eastAsia"/>
        </w:rPr>
        <w:t>device/</w:t>
      </w:r>
      <w:r>
        <w:t>goke/kunpeng/customine/ip_hunan/</w:t>
      </w:r>
      <w:r w:rsidR="00B4593F">
        <w:t>gkapi/modules</w:t>
      </w:r>
    </w:p>
    <w:p w14:paraId="378F75CF" w14:textId="1A9FACD5" w:rsidR="00047D81" w:rsidRDefault="00047D81" w:rsidP="00047D81">
      <w:r>
        <w:rPr>
          <w:rFonts w:hint="eastAsia"/>
        </w:rPr>
        <w:t>盒子中：</w:t>
      </w:r>
      <w:r w:rsidRPr="00AC0799">
        <w:t>/system/lib/modules # ls</w:t>
      </w:r>
    </w:p>
    <w:p w14:paraId="0F4C6706" w14:textId="10E20814" w:rsidR="00047D81" w:rsidRDefault="0054716B" w:rsidP="00AD19F6">
      <w:pPr>
        <w:pStyle w:val="12"/>
      </w:pPr>
      <w:r>
        <w:t>18.</w:t>
      </w:r>
      <w:r w:rsidR="00A85A77">
        <w:t>WIFI</w:t>
      </w:r>
      <w:r w:rsidR="00A85A77">
        <w:rPr>
          <w:rFonts w:hint="eastAsia"/>
        </w:rPr>
        <w:t>硬件设备ID查看</w:t>
      </w:r>
    </w:p>
    <w:p w14:paraId="0E07CBA5" w14:textId="5164B0D7" w:rsidR="00A85A77" w:rsidRDefault="00130117" w:rsidP="00A85A77">
      <w:r>
        <w:rPr>
          <w:rFonts w:hint="eastAsia"/>
        </w:rPr>
        <w:t>c</w:t>
      </w:r>
      <w:r w:rsidR="00A85A77">
        <w:rPr>
          <w:rFonts w:hint="eastAsia"/>
        </w:rPr>
        <w:t>at</w:t>
      </w:r>
      <w:r w:rsidR="00A85A77">
        <w:t xml:space="preserve"> /sys/bus/sdio/devices/mmc1:001:1/uevent</w:t>
      </w:r>
    </w:p>
    <w:p w14:paraId="1EE10D09" w14:textId="0419EFBE" w:rsidR="00191C45" w:rsidRPr="00191C45" w:rsidRDefault="00191C45" w:rsidP="00A85A77">
      <w:r>
        <w:rPr>
          <w:rFonts w:hint="eastAsia"/>
        </w:rPr>
        <w:t>cat</w:t>
      </w:r>
      <w:r>
        <w:t xml:space="preserve"> /sys/bus/</w:t>
      </w:r>
      <w:r>
        <w:rPr>
          <w:rFonts w:hint="eastAsia"/>
        </w:rPr>
        <w:t>usb</w:t>
      </w:r>
      <w:r>
        <w:t>/devices/mmc1:001:1/uevent</w:t>
      </w:r>
    </w:p>
    <w:p w14:paraId="01515886" w14:textId="6592B6D0" w:rsidR="00A85A77" w:rsidRDefault="00A85A77" w:rsidP="00A85A77">
      <w:r>
        <w:tab/>
        <w:t>DRIVER = rtl8189ftv</w:t>
      </w:r>
    </w:p>
    <w:p w14:paraId="487C33D0" w14:textId="005D44F0" w:rsidR="00A85A77" w:rsidRDefault="00A85A77" w:rsidP="00A85A77">
      <w:r>
        <w:tab/>
        <w:t xml:space="preserve">SDIO_ID = </w:t>
      </w:r>
      <w:r w:rsidR="00934BA7">
        <w:t>024c:f179</w:t>
      </w:r>
    </w:p>
    <w:p w14:paraId="152A4EDB" w14:textId="65870B03" w:rsidR="00934BA7" w:rsidRDefault="0054716B" w:rsidP="00AD19F6">
      <w:pPr>
        <w:pStyle w:val="12"/>
      </w:pPr>
      <w:r>
        <w:rPr>
          <w:rFonts w:hint="eastAsia"/>
        </w:rPr>
        <w:t>1</w:t>
      </w:r>
      <w:r>
        <w:t>9.</w:t>
      </w:r>
      <w:r w:rsidR="00934BA7">
        <w:rPr>
          <w:rFonts w:hint="eastAsia"/>
        </w:rPr>
        <w:t>查看驱动是否加载正常</w:t>
      </w:r>
    </w:p>
    <w:p w14:paraId="0932F8FC" w14:textId="1F17F1DC" w:rsidR="00934BA7" w:rsidRPr="00A85A77" w:rsidRDefault="003032CE" w:rsidP="00A85A77">
      <w:r>
        <w:rPr>
          <w:rFonts w:hint="eastAsia"/>
        </w:rPr>
        <w:t>l</w:t>
      </w:r>
      <w:r w:rsidR="00934BA7">
        <w:rPr>
          <w:rFonts w:hint="eastAsia"/>
        </w:rPr>
        <w:t>smod</w:t>
      </w:r>
    </w:p>
    <w:p w14:paraId="34B295BD" w14:textId="12DE682D" w:rsidR="00D345B3" w:rsidRPr="00D5258B" w:rsidRDefault="0054716B" w:rsidP="00AD19F6">
      <w:pPr>
        <w:pStyle w:val="12"/>
      </w:pPr>
      <w:r>
        <w:t>20</w:t>
      </w:r>
      <w:r w:rsidR="00D345B3">
        <w:t>.</w:t>
      </w:r>
      <w:r w:rsidR="00D345B3">
        <w:rPr>
          <w:rFonts w:hint="eastAsia"/>
        </w:rPr>
        <w:t>开启关闭指定服务</w:t>
      </w:r>
    </w:p>
    <w:p w14:paraId="341122D9" w14:textId="77777777" w:rsidR="00D345B3" w:rsidRDefault="00D345B3" w:rsidP="00D345B3">
      <w:r w:rsidRPr="00D345B3">
        <w:rPr>
          <w:rFonts w:hint="eastAsia"/>
        </w:rPr>
        <w:t xml:space="preserve">setprop ctl.start dhclientDns_eth0  </w:t>
      </w:r>
      <w:r w:rsidRPr="00D345B3">
        <w:rPr>
          <w:rFonts w:hint="eastAsia"/>
        </w:rPr>
        <w:t>开启指定服务</w:t>
      </w:r>
      <w:r w:rsidRPr="00D345B3">
        <w:rPr>
          <w:rFonts w:hint="eastAsia"/>
        </w:rPr>
        <w:t xml:space="preserve">  </w:t>
      </w:r>
    </w:p>
    <w:p w14:paraId="16B18E73" w14:textId="50DE4A98" w:rsidR="00D345B3" w:rsidRPr="00D345B3" w:rsidRDefault="00D345B3" w:rsidP="00D345B3">
      <w:r w:rsidRPr="00D345B3">
        <w:rPr>
          <w:rFonts w:hint="eastAsia"/>
        </w:rPr>
        <w:t>setprop stl.stop dhclientDns_eth0</w:t>
      </w:r>
      <w:r>
        <w:t xml:space="preserve">  </w:t>
      </w:r>
      <w:r w:rsidRPr="00D345B3">
        <w:rPr>
          <w:rFonts w:hint="eastAsia"/>
        </w:rPr>
        <w:t>停止指定服务</w:t>
      </w:r>
    </w:p>
    <w:p w14:paraId="5858F0EF" w14:textId="0F7E9C52" w:rsidR="00D5258B" w:rsidRDefault="0054716B" w:rsidP="00AD19F6">
      <w:pPr>
        <w:pStyle w:val="12"/>
      </w:pPr>
      <w:r>
        <w:t>21</w:t>
      </w:r>
      <w:r w:rsidR="00D5258B">
        <w:t>.</w:t>
      </w:r>
      <w:r w:rsidR="00D5258B">
        <w:rPr>
          <w:rFonts w:hint="eastAsia"/>
        </w:rPr>
        <w:t>查看指定log</w:t>
      </w:r>
    </w:p>
    <w:p w14:paraId="58EB7F64" w14:textId="10A3988C" w:rsidR="00D5258B" w:rsidRDefault="00D5258B" w:rsidP="00D5258B">
      <w:r w:rsidRPr="00D5258B">
        <w:t>logcat -s EthernetDataTracker</w:t>
      </w:r>
    </w:p>
    <w:p w14:paraId="6F1FFE9C" w14:textId="0686ED07" w:rsidR="00D345B3" w:rsidRDefault="0054716B" w:rsidP="00AD19F6">
      <w:pPr>
        <w:pStyle w:val="12"/>
      </w:pPr>
      <w:r>
        <w:t>22</w:t>
      </w:r>
      <w:r w:rsidR="00D345B3">
        <w:t>.</w:t>
      </w:r>
      <w:r w:rsidR="00D345B3" w:rsidRPr="00D345B3">
        <w:rPr>
          <w:rFonts w:hint="eastAsia"/>
        </w:rPr>
        <w:t xml:space="preserve"> 路由器无状态第一个选项，有状态第二个选项</w:t>
      </w:r>
    </w:p>
    <w:p w14:paraId="76A84168" w14:textId="2734A4A2" w:rsidR="00D345B3" w:rsidRDefault="0054716B" w:rsidP="00AD19F6">
      <w:pPr>
        <w:pStyle w:val="12"/>
      </w:pPr>
      <w:r>
        <w:t>23</w:t>
      </w:r>
      <w:r w:rsidR="00D345B3">
        <w:t>.</w:t>
      </w:r>
      <w:r w:rsidR="00B15CE9">
        <w:rPr>
          <w:rFonts w:hint="eastAsia"/>
        </w:rPr>
        <w:t>adb</w:t>
      </w:r>
      <w:r w:rsidR="00D345B3">
        <w:rPr>
          <w:rFonts w:hint="eastAsia"/>
        </w:rPr>
        <w:t>命令启动应用</w:t>
      </w:r>
    </w:p>
    <w:p w14:paraId="7B87718D" w14:textId="5904EB33" w:rsidR="00E2170E" w:rsidRDefault="001926A3" w:rsidP="00D345B3">
      <w:r>
        <w:tab/>
      </w:r>
      <w:r w:rsidR="00FD306A" w:rsidRPr="00D345B3">
        <w:t>adb shell monkey -p com.android.settings -c android.intent.category.LAUNCHER 1</w:t>
      </w:r>
    </w:p>
    <w:p w14:paraId="748F887A" w14:textId="64F65978" w:rsidR="00B64DE6" w:rsidRDefault="00B64DE6" w:rsidP="00AD19F6">
      <w:pPr>
        <w:pStyle w:val="12"/>
      </w:pPr>
      <w:r>
        <w:rPr>
          <w:rFonts w:hint="eastAsia"/>
        </w:rPr>
        <w:t>2</w:t>
      </w:r>
      <w:r>
        <w:t>4.ko</w:t>
      </w:r>
      <w:r>
        <w:rPr>
          <w:rFonts w:hint="eastAsia"/>
        </w:rPr>
        <w:t>文件编译教程</w:t>
      </w:r>
    </w:p>
    <w:p w14:paraId="59D32BC8" w14:textId="6DC25E83" w:rsidR="00B64DE6" w:rsidRDefault="009C184D" w:rsidP="00B64DE6">
      <w:r>
        <w:t>1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kernel/driver/GokeK</w:t>
      </w:r>
      <w:r>
        <w:rPr>
          <w:rFonts w:hint="eastAsia"/>
        </w:rPr>
        <w:t>er</w:t>
      </w:r>
      <w:r>
        <w:t>nel_20200331/rtl88x2CS_</w:t>
      </w:r>
      <w:r w:rsidR="00D07EB0">
        <w:t xml:space="preserve">WiFi_.../ </w:t>
      </w:r>
      <w:r w:rsidR="00D07EB0">
        <w:rPr>
          <w:rFonts w:hint="eastAsia"/>
        </w:rPr>
        <w:t>下执行</w:t>
      </w:r>
      <w:r w:rsidR="00D07EB0">
        <w:rPr>
          <w:rFonts w:hint="eastAsia"/>
        </w:rPr>
        <w:t>make</w:t>
      </w:r>
    </w:p>
    <w:p w14:paraId="54B0C971" w14:textId="77777777" w:rsidR="00D07EB0" w:rsidRPr="00B64DE6" w:rsidRDefault="00D07EB0" w:rsidP="00B64DE6"/>
    <w:p w14:paraId="20F4A8A4" w14:textId="65EC2A91" w:rsidR="00B64DE6" w:rsidRDefault="00D07EB0" w:rsidP="00D345B3">
      <w:r>
        <w:t xml:space="preserve">rtl88x2CS_WiFi_... </w:t>
      </w:r>
      <w:r>
        <w:rPr>
          <w:rFonts w:hint="eastAsia"/>
        </w:rPr>
        <w:t>这个文件夹在以下地址取</w:t>
      </w:r>
    </w:p>
    <w:p w14:paraId="18BE41F9" w14:textId="77777777" w:rsidR="00271AB2" w:rsidRDefault="0082167C" w:rsidP="00D345B3">
      <w:r>
        <w:rPr>
          <w:rFonts w:hint="eastAsia"/>
        </w:rPr>
        <w:t>1</w:t>
      </w:r>
      <w:r>
        <w:t>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qinzhangshuai/work/tvos2/device</w:t>
      </w:r>
      <w:r w:rsidR="00271AB2">
        <w:t>/goke/kengpeng/wifi/rtl8822bs</w:t>
      </w:r>
    </w:p>
    <w:p w14:paraId="22A3DBCA" w14:textId="1ACD2EBB" w:rsidR="00D26FE7" w:rsidRDefault="00271AB2" w:rsidP="00D345B3">
      <w:r>
        <w:rPr>
          <w:rFonts w:hint="eastAsia"/>
        </w:rPr>
        <w:t>注：里面的</w:t>
      </w:r>
      <w:r>
        <w:rPr>
          <w:rFonts w:hint="eastAsia"/>
        </w:rPr>
        <w:t>Makefile</w:t>
      </w:r>
      <w:r>
        <w:rPr>
          <w:rFonts w:hint="eastAsia"/>
        </w:rPr>
        <w:t>改过，</w:t>
      </w:r>
      <w:r w:rsidR="00D26FE7">
        <w:rPr>
          <w:rFonts w:hint="eastAsia"/>
        </w:rPr>
        <w:t>更改内容，搜索</w:t>
      </w:r>
      <w:r w:rsidR="00D26FE7">
        <w:rPr>
          <w:rFonts w:hint="eastAsia"/>
        </w:rPr>
        <w:t>6</w:t>
      </w:r>
      <w:r w:rsidR="00D26FE7">
        <w:t xml:space="preserve">323 </w:t>
      </w:r>
      <w:r w:rsidR="00D26FE7">
        <w:rPr>
          <w:rFonts w:hint="eastAsia"/>
        </w:rPr>
        <w:t>；涉及知识点：交叉编译</w:t>
      </w:r>
    </w:p>
    <w:p w14:paraId="4C866957" w14:textId="662F5173" w:rsidR="00D26FE7" w:rsidRDefault="00D26FE7" w:rsidP="00D345B3">
      <w:r>
        <w:t xml:space="preserve">rtl88x2CS_WiFi_... </w:t>
      </w:r>
      <w:r>
        <w:rPr>
          <w:rFonts w:hint="eastAsia"/>
        </w:rPr>
        <w:t>原始厂商路径</w:t>
      </w:r>
    </w:p>
    <w:p w14:paraId="40548F34" w14:textId="42187139" w:rsidR="00D26FE7" w:rsidRDefault="00D26FE7" w:rsidP="00D345B3">
      <w:r>
        <w:rPr>
          <w:rFonts w:hint="eastAsia"/>
        </w:rPr>
        <w:t>1</w:t>
      </w:r>
      <w:r>
        <w:t>05.5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wifi</w:t>
      </w:r>
    </w:p>
    <w:p w14:paraId="3EBC7598" w14:textId="31658CD8" w:rsidR="00D26FE7" w:rsidRDefault="00D26FE7" w:rsidP="00D345B3">
      <w:r>
        <w:rPr>
          <w:rFonts w:hint="eastAsia"/>
        </w:rPr>
        <w:t>注：这里面的</w:t>
      </w:r>
      <w:r w:rsidR="00A4715E">
        <w:rPr>
          <w:rFonts w:hint="eastAsia"/>
        </w:rPr>
        <w:t>makefile</w:t>
      </w:r>
      <w:r w:rsidR="00A4715E">
        <w:rPr>
          <w:rFonts w:hint="eastAsia"/>
        </w:rPr>
        <w:t>没有改过</w:t>
      </w:r>
    </w:p>
    <w:p w14:paraId="1FD90F84" w14:textId="75428513" w:rsidR="002B3331" w:rsidRDefault="002B3331" w:rsidP="00AD19F6">
      <w:pPr>
        <w:pStyle w:val="12"/>
      </w:pPr>
      <w:r>
        <w:rPr>
          <w:rFonts w:hint="eastAsia"/>
        </w:rPr>
        <w:lastRenderedPageBreak/>
        <w:t>2</w:t>
      </w:r>
      <w:r>
        <w:t>5.</w:t>
      </w:r>
      <w:r>
        <w:rPr>
          <w:rFonts w:hint="eastAsia"/>
        </w:rPr>
        <w:t>解决四层板死机</w:t>
      </w:r>
    </w:p>
    <w:p w14:paraId="7A8B00C8" w14:textId="6E9AAC55" w:rsidR="002B3331" w:rsidRDefault="002B3331" w:rsidP="00D345B3">
      <w:r>
        <w:rPr>
          <w:rFonts w:hint="eastAsia"/>
        </w:rPr>
        <w:t>关闭动态电源管理</w:t>
      </w:r>
    </w:p>
    <w:p w14:paraId="2E80F183" w14:textId="5AD9BFA9" w:rsidR="00DB30CD" w:rsidRDefault="008A7FB4" w:rsidP="00D345B3">
      <w:r>
        <w:rPr>
          <w:noProof/>
        </w:rPr>
        <w:drawing>
          <wp:anchor distT="0" distB="0" distL="114300" distR="114300" simplePos="0" relativeHeight="251658240" behindDoc="0" locked="0" layoutInCell="1" allowOverlap="1" wp14:anchorId="2DAEEF22" wp14:editId="03ECC93D">
            <wp:simplePos x="0" y="0"/>
            <wp:positionH relativeFrom="column">
              <wp:posOffset>1838325</wp:posOffset>
            </wp:positionH>
            <wp:positionV relativeFrom="paragraph">
              <wp:posOffset>45085</wp:posOffset>
            </wp:positionV>
            <wp:extent cx="2752725" cy="457200"/>
            <wp:effectExtent l="0" t="0" r="952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B30CD">
        <w:rPr>
          <w:rFonts w:hint="eastAsia"/>
        </w:rPr>
        <w:t>sete</w:t>
      </w:r>
      <w:r w:rsidR="00DB30CD">
        <w:t xml:space="preserve"> DVFS disable</w:t>
      </w:r>
    </w:p>
    <w:p w14:paraId="26CC5EA0" w14:textId="005BBFCD" w:rsidR="00DB30CD" w:rsidRDefault="00DB30CD" w:rsidP="00D345B3">
      <w:r>
        <w:rPr>
          <w:rFonts w:hint="eastAsia"/>
        </w:rPr>
        <w:t>sete</w:t>
      </w:r>
      <w:r>
        <w:t xml:space="preserve"> DVFS_V disable</w:t>
      </w:r>
    </w:p>
    <w:p w14:paraId="50CCA942" w14:textId="5291300C" w:rsidR="00790FB8" w:rsidRDefault="00790FB8" w:rsidP="00D345B3">
      <w:r>
        <w:rPr>
          <w:rFonts w:hint="eastAsia"/>
        </w:rPr>
        <w:t>s</w:t>
      </w:r>
      <w:r>
        <w:t>avee</w:t>
      </w:r>
    </w:p>
    <w:p w14:paraId="05B21C9F" w14:textId="0CBCBD7B" w:rsidR="00D30E2C" w:rsidRDefault="00D30E2C" w:rsidP="00AD19F6">
      <w:pPr>
        <w:pStyle w:val="12"/>
      </w:pPr>
      <w:r>
        <w:rPr>
          <w:rFonts w:hint="eastAsia"/>
        </w:rPr>
        <w:t>2</w:t>
      </w:r>
      <w:r>
        <w:t>6.</w:t>
      </w:r>
      <w:r>
        <w:rPr>
          <w:rFonts w:hint="eastAsia"/>
        </w:rPr>
        <w:t>通过包名查看应用名</w:t>
      </w:r>
    </w:p>
    <w:p w14:paraId="3FBDC0D2" w14:textId="4D73D8D8" w:rsidR="00D30E2C" w:rsidRDefault="00D30E2C" w:rsidP="00D345B3">
      <w:r w:rsidRPr="00D30E2C">
        <w:t xml:space="preserve">pm list package -f |grep </w:t>
      </w:r>
      <w:r>
        <w:rPr>
          <w:rFonts w:hint="eastAsia"/>
        </w:rPr>
        <w:t>包名</w:t>
      </w:r>
    </w:p>
    <w:p w14:paraId="7052ABA9" w14:textId="5A0A3553" w:rsidR="00D30E2C" w:rsidRDefault="00D30E2C" w:rsidP="00AD19F6">
      <w:pPr>
        <w:pStyle w:val="12"/>
      </w:pPr>
      <w:r>
        <w:rPr>
          <w:rFonts w:hint="eastAsia"/>
        </w:rPr>
        <w:t>2</w:t>
      </w:r>
      <w:r>
        <w:t>7.</w:t>
      </w:r>
      <w:r>
        <w:rPr>
          <w:rFonts w:hint="eastAsia"/>
        </w:rPr>
        <w:t>拷贝apk到U盘</w:t>
      </w:r>
    </w:p>
    <w:p w14:paraId="54AC9D59" w14:textId="381CB989" w:rsidR="00D30E2C" w:rsidRDefault="00D30E2C" w:rsidP="00D30E2C">
      <w:r w:rsidRPr="00D30E2C">
        <w:t>cp -rf /data/app /mnt/sda/sda4/</w:t>
      </w:r>
    </w:p>
    <w:p w14:paraId="410687A0" w14:textId="48FC7467" w:rsidR="00243633" w:rsidRDefault="00243633" w:rsidP="00AD19F6">
      <w:pPr>
        <w:pStyle w:val="12"/>
      </w:pPr>
      <w:r>
        <w:t>28.</w:t>
      </w:r>
      <w:r>
        <w:rPr>
          <w:rFonts w:hint="eastAsia"/>
        </w:rPr>
        <w:t>设置SN，MAC属性</w:t>
      </w:r>
    </w:p>
    <w:p w14:paraId="180A7E58" w14:textId="27437E2B" w:rsidR="00243633" w:rsidRPr="004B20DF" w:rsidRDefault="004B20DF" w:rsidP="004B20DF">
      <w:r w:rsidRPr="004B20DF">
        <w:rPr>
          <w:rFonts w:hint="eastAsia"/>
        </w:rPr>
        <w:t>DevicePropertiesService_Test set stb_id "</w:t>
      </w:r>
      <w:r w:rsidR="00FC356F" w:rsidRPr="00FC356F">
        <w:t>29613320010000016</w:t>
      </w:r>
      <w:r w:rsidRPr="004B20DF">
        <w:rPr>
          <w:rFonts w:hint="eastAsia"/>
        </w:rPr>
        <w:t>"</w:t>
      </w:r>
    </w:p>
    <w:p w14:paraId="6FCB8DA9" w14:textId="2DF1C2CB" w:rsidR="004B20DF" w:rsidRDefault="004B20DF" w:rsidP="004B20DF">
      <w:r w:rsidRPr="004B20DF">
        <w:t>DevicePropertiesService_Test set mac "</w:t>
      </w:r>
      <w:r w:rsidR="00B71254" w:rsidRPr="00B71254">
        <w:t>00301BBA0296</w:t>
      </w:r>
      <w:r w:rsidRPr="004B20DF">
        <w:t>"</w:t>
      </w:r>
    </w:p>
    <w:p w14:paraId="50792CE3" w14:textId="35BD1910" w:rsidR="002D7FFC" w:rsidRDefault="002D7FFC" w:rsidP="004B20DF">
      <w:r>
        <w:t>查看寄存器：</w:t>
      </w:r>
      <w:r>
        <w:br/>
        <w:t>gkmdl 0x1e2e6000 0x200</w:t>
      </w:r>
      <w:r>
        <w:br/>
      </w:r>
      <w:r>
        <w:t>查看</w:t>
      </w:r>
      <w:r>
        <w:t>HDMI</w:t>
      </w:r>
      <w:r>
        <w:t>分辨率等信息：</w:t>
      </w:r>
      <w:r>
        <w:br/>
        <w:t>cat /proc/goke/disp/hdmi</w:t>
      </w:r>
    </w:p>
    <w:p w14:paraId="0AF5FFAA" w14:textId="3EF5105E" w:rsidR="00633EB0" w:rsidRDefault="00633EB0" w:rsidP="004B20DF">
      <w:r>
        <w:rPr>
          <w:noProof/>
        </w:rPr>
        <w:drawing>
          <wp:inline distT="0" distB="0" distL="0" distR="0" wp14:anchorId="7FC55ACE" wp14:editId="4E184825">
            <wp:extent cx="6645910" cy="2362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1B44C" w14:textId="2225B10D" w:rsidR="003C2B8B" w:rsidRDefault="003C2B8B" w:rsidP="004B20DF">
      <w:r>
        <w:t>00:30:1B:BA:02:a0    15928163291   </w:t>
      </w:r>
      <w:r>
        <w:t>孙晓东</w:t>
      </w:r>
      <w:r>
        <w:br/>
        <w:t>00:30:1B:BA:02:a1    15802838143   </w:t>
      </w:r>
      <w:r>
        <w:t>陈恩洪</w:t>
      </w:r>
      <w:r>
        <w:br/>
        <w:t>00:30:1B:BA:02:a2    18081193860   </w:t>
      </w:r>
      <w:r>
        <w:t>刘贤</w:t>
      </w:r>
      <w:r>
        <w:br/>
        <w:t>00:30:1B:BA:02:a3     18980011613   </w:t>
      </w:r>
      <w:r>
        <w:t>林锐</w:t>
      </w:r>
      <w:r>
        <w:br/>
        <w:t>00:30:1B:BA:02:a4     13340984853   </w:t>
      </w:r>
      <w:r>
        <w:t>秦张帅</w:t>
      </w:r>
      <w:r>
        <w:br/>
        <w:t>00:30:1B:BA:02:a5     18525365739   </w:t>
      </w:r>
      <w:r>
        <w:t>任磊</w:t>
      </w:r>
      <w:r>
        <w:br/>
        <w:t>00:30:1B:BA:02:a6     18108458806   </w:t>
      </w:r>
      <w:r>
        <w:t>苏富英</w:t>
      </w:r>
      <w:r>
        <w:br/>
        <w:t>00:30:1B:BA:02:a7     18175160166  </w:t>
      </w:r>
      <w:r>
        <w:t>杨涛龙</w:t>
      </w:r>
      <w:r>
        <w:br/>
        <w:t>00:30:1B:BA:02:a8     17674107865  </w:t>
      </w:r>
      <w:r>
        <w:t>李旭东</w:t>
      </w:r>
      <w:r>
        <w:br/>
        <w:t>00:30:1B:BA:02:a9     18908072295   </w:t>
      </w:r>
      <w:r>
        <w:t>牛纪卫</w:t>
      </w:r>
    </w:p>
    <w:p w14:paraId="33D78369" w14:textId="3AFF69A5" w:rsidR="009B6247" w:rsidRDefault="009B6247" w:rsidP="00AD19F6">
      <w:pPr>
        <w:pStyle w:val="12"/>
      </w:pPr>
      <w:r>
        <w:rPr>
          <w:rFonts w:hint="eastAsia"/>
        </w:rPr>
        <w:lastRenderedPageBreak/>
        <w:t>2</w:t>
      </w:r>
      <w:r>
        <w:t>9.</w:t>
      </w:r>
      <w:r w:rsidRPr="009B6247">
        <w:rPr>
          <w:rFonts w:hint="eastAsia"/>
        </w:rPr>
        <w:t xml:space="preserve"> iperf参数含义与使用教程</w:t>
      </w:r>
    </w:p>
    <w:p w14:paraId="37B68244" w14:textId="77777777" w:rsidR="009B6247" w:rsidRPr="00AE5CE0" w:rsidRDefault="009B6247" w:rsidP="00184995">
      <w:pPr>
        <w:pStyle w:val="21"/>
      </w:pPr>
      <w:r w:rsidRPr="00A9664E">
        <w:t>1.</w:t>
      </w:r>
      <w:r w:rsidRPr="00A9664E">
        <w:rPr>
          <w:rFonts w:hint="eastAsia"/>
        </w:rPr>
        <w:t>Iperf</w:t>
      </w:r>
      <w:r w:rsidRPr="00A9664E">
        <w:rPr>
          <w:rFonts w:hint="eastAsia"/>
        </w:rPr>
        <w:t>参数介绍</w:t>
      </w:r>
    </w:p>
    <w:tbl>
      <w:tblPr>
        <w:tblW w:w="10609" w:type="dxa"/>
        <w:tblInd w:w="-14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4"/>
        <w:gridCol w:w="7915"/>
      </w:tblGrid>
      <w:tr w:rsidR="009B6247" w:rsidRPr="009E54CD" w14:paraId="33A4BBFA" w14:textId="77777777" w:rsidTr="00FE4EB6">
        <w:trPr>
          <w:trHeight w:val="227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B04AD5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命令行选项</w:t>
            </w:r>
          </w:p>
        </w:tc>
        <w:tc>
          <w:tcPr>
            <w:tcW w:w="7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933CF4E" w14:textId="77777777" w:rsidR="009B6247" w:rsidRPr="009E54CD" w:rsidRDefault="009B6247" w:rsidP="00FE4EB6">
            <w:pPr>
              <w:spacing w:line="240" w:lineRule="exact"/>
              <w:jc w:val="center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描述</w:t>
            </w:r>
          </w:p>
        </w:tc>
      </w:tr>
      <w:tr w:rsidR="009B6247" w:rsidRPr="009E54CD" w14:paraId="2303AFF5" w14:textId="77777777" w:rsidTr="00FE4EB6">
        <w:trPr>
          <w:trHeight w:val="362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1CC3B17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与服务器共用选项</w:t>
            </w:r>
          </w:p>
        </w:tc>
      </w:tr>
      <w:tr w:rsidR="009B6247" w:rsidRPr="009E54CD" w14:paraId="03B30F2C" w14:textId="77777777" w:rsidTr="00FE4EB6">
        <w:trPr>
          <w:trHeight w:val="3302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8212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2769E0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, --format [bkmaBKMA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C026589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sz w:val="18"/>
                <w:szCs w:val="18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f K</w:t>
            </w:r>
            <w:r w:rsidRPr="000D1E94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22FDF52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格式化带宽数输出。支持的格式有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b' = bits/sec 'B' =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k' = Kbits/sec 'K' = K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m' = Mbits/sec 'M' = M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g' = Gbits/sec 'G' = G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a' = adaptive bits/sec 'A' = adaptive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自适应格式是kilo-和mega-二者之一。除了带宽之外的字段都输出为字节，除非指定输出的格式，默认的参数是a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计算字节byte时，Kilo = 1024， Mega = 1024^2，Giga = 1024^3。通常，在网络中，Kilo = 1000， Mega = 1000^2， and Giga = 1000^3，所以，Iperf也按此来计算比特（位）。如果这些困扰了你，那么请使用-f b参数，然后亲自计算一下。</w:t>
            </w:r>
          </w:p>
        </w:tc>
      </w:tr>
      <w:tr w:rsidR="009B6247" w:rsidRPr="009E54CD" w14:paraId="7549093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759C6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, --interva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1A58F6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i 2</w:t>
            </w:r>
          </w:p>
          <w:p w14:paraId="7FD3A40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每次报告之间的时间间隔，单位为秒。如果设置为非零值，就会按照此时间间隔输出测试报告。默认值为零。</w:t>
            </w:r>
          </w:p>
        </w:tc>
      </w:tr>
      <w:tr w:rsidR="009B6247" w:rsidRPr="009E54CD" w14:paraId="0213DE1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F29CD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en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78415F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l 16 -m</w:t>
            </w:r>
          </w:p>
          <w:p w14:paraId="33709BC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读写缓冲区的长度。TCP方式默认为8KB，UDP方式默认为1470字节。</w:t>
            </w:r>
          </w:p>
        </w:tc>
      </w:tr>
      <w:tr w:rsidR="009B6247" w:rsidRPr="009E54CD" w14:paraId="57D706F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3C84F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print_mss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C65C7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输出TCP MSS值（通过TCP_MAXSEG支持）。MSS值一般比MTU值小40字节。通常情况</w:t>
            </w:r>
          </w:p>
        </w:tc>
      </w:tr>
      <w:tr w:rsidR="009B6247" w:rsidRPr="009E54CD" w14:paraId="181FE3F1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23C1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53837D0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 xml:space="preserve">eg:iperf -s -p 9999;iperf -c 222.35.11.23 -p 9999 </w:t>
            </w:r>
          </w:p>
          <w:p w14:paraId="08C2115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端口，与服务器端的监听端口一致。默认是5001端口，与ttcp的一样。</w:t>
            </w:r>
          </w:p>
        </w:tc>
      </w:tr>
      <w:tr w:rsidR="009B6247" w:rsidRPr="009E54CD" w14:paraId="1A8A8563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7843E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u, --ud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2D1ED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UDP方式而不是TCP方式。参看-b选项。</w:t>
            </w:r>
          </w:p>
        </w:tc>
      </w:tr>
      <w:tr w:rsidR="009B6247" w:rsidRPr="009E54CD" w14:paraId="616567A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2BE09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w, --window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153A81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套接字缓冲区为指定大小。对于TCP方式，此设置为TCP窗口大小。对于UDP方式，此设置为接受UDP数据包的缓冲区大小，限制可以接受数据包的最大值。</w:t>
            </w:r>
          </w:p>
        </w:tc>
      </w:tr>
      <w:tr w:rsidR="009B6247" w:rsidRPr="009E54CD" w14:paraId="37EF99F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A4578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ind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2A18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到主机的多个地址中的一个。对于客户端来说，这个参数设置了出栈接口。对于服务器端来说，这个参数设置入栈接口。这个参数只用于具有多网络接口的主机。在Iperf的UDP模式下，此参数用于绑定和加入一个多播组。使用范围在224.0.0.0至239.255.255.255的多播地址。参考-T参数。</w:t>
            </w:r>
          </w:p>
        </w:tc>
      </w:tr>
      <w:tr w:rsidR="009B6247" w:rsidRPr="009E54CD" w14:paraId="26F9191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F1B9F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C, --compatibilit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775B5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低版本的Iperf使用时，可以使用兼容模式。不需要两端同时使用兼容模式，但是强烈推荐两端同时使用兼容模式。某些情况下，使用某些数据流可以引起1.7版本的服务器端崩溃或引起非预期的连接尝试。</w:t>
            </w:r>
          </w:p>
        </w:tc>
      </w:tr>
      <w:tr w:rsidR="009B6247" w:rsidRPr="009E54CD" w14:paraId="2283E51B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43549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mss #[KM}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B107C7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通过TCP_MAXSEG选项尝试设置TCP最大信息段的值。MSS值的大小通常是TCP/IP头减去40字节。在以太网中，MSS值 为1460字节（MTU1500字节）。许多操作系统不支持此选项。</w:t>
            </w:r>
          </w:p>
        </w:tc>
      </w:tr>
      <w:tr w:rsidR="009B6247" w:rsidRPr="009E54CD" w14:paraId="2EF7B4B4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8F90AA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odela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1AC4A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TCP无延迟选项，禁用Nagle's运算法则。通常情况此选项对于交互程序，例如telnet，是禁用的。</w:t>
            </w:r>
          </w:p>
        </w:tc>
      </w:tr>
      <w:tr w:rsidR="009B6247" w:rsidRPr="009E54CD" w14:paraId="538203BA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DC3C6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 (from v1.6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05FB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一个IPv6地址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服务端：$ iperf -s –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客户端：$ iperf -c &lt;Server IPv6 Address&gt; -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1.6.3或更高版本中，指定IPv6地址不需要使用-B参数绑定，在1.6之前的版本则需要。在大多数操作系统中，将响应IPv4客户端映射的IPv4地址。</w:t>
            </w:r>
          </w:p>
        </w:tc>
      </w:tr>
      <w:tr w:rsidR="009B6247" w:rsidRPr="009E54CD" w14:paraId="51D97916" w14:textId="77777777" w:rsidTr="00FE4EB6">
        <w:trPr>
          <w:trHeight w:val="39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D5E5B0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服务器端专用选项</w:t>
            </w:r>
          </w:p>
        </w:tc>
      </w:tr>
      <w:tr w:rsidR="009B6247" w:rsidRPr="009E54CD" w14:paraId="16CCA038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F072D4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server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1604F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Iperf服务器模式</w:t>
            </w:r>
          </w:p>
        </w:tc>
      </w:tr>
      <w:tr w:rsidR="009B6247" w:rsidRPr="009E54CD" w14:paraId="20F4ED13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32B3BB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 (v1.2或更高版本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9EBE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nix平台下Iperf作为后台守护进程运行。在Win32平台下，Iperf将作为服务运行。</w:t>
            </w:r>
          </w:p>
        </w:tc>
      </w:tr>
      <w:tr w:rsidR="009B6247" w:rsidRPr="009E54CD" w14:paraId="2F24DB7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7AD5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600FE3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卸载Iperf服务（如果它在运行）。</w:t>
            </w:r>
          </w:p>
        </w:tc>
      </w:tr>
      <w:tr w:rsidR="009B6247" w:rsidRPr="009E54CD" w14:paraId="6C9D8F17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40373F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o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3858702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o c:\iperflog.txt</w:t>
            </w:r>
          </w:p>
          <w:p w14:paraId="3498FFE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重定向输出到指定文件</w:t>
            </w:r>
          </w:p>
        </w:tc>
      </w:tr>
      <w:tr w:rsidR="009B6247" w:rsidRPr="009E54CD" w14:paraId="1C6F174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38747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7C3C52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如果Iperf运行在服务器模式，并且用-c参数指定一个主机，那么Iperf将只接受指定主机的连接。此参数不能工作于UDP模式。</w:t>
            </w:r>
          </w:p>
        </w:tc>
      </w:tr>
      <w:tr w:rsidR="009B6247" w:rsidRPr="009E54CD" w14:paraId="1D42244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DBC0EC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85134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服务器关闭之前保持的连接数。默认是0，这意味着永远接受连接。</w:t>
            </w:r>
          </w:p>
        </w:tc>
      </w:tr>
      <w:tr w:rsidR="009B6247" w:rsidRPr="009E54CD" w14:paraId="37EC3E63" w14:textId="77777777" w:rsidTr="00FE4EB6">
        <w:trPr>
          <w:trHeight w:val="41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7761B6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专用选项</w:t>
            </w:r>
          </w:p>
        </w:tc>
      </w:tr>
      <w:tr w:rsidR="009B6247" w:rsidRPr="009E54CD" w14:paraId="6EB9A1BB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2229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andwidth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29CA6D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DP模式使用的带宽，单位bits/sec。此选项与-u选项相关。默认值是1 Mbit/sec。</w:t>
            </w:r>
          </w:p>
        </w:tc>
      </w:tr>
      <w:tr w:rsidR="009B6247" w:rsidRPr="009E54CD" w14:paraId="0EF23D5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27E670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43B7E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Iperf的客户端模式，连接到指定的Iperf服务器端。</w:t>
            </w:r>
          </w:p>
        </w:tc>
      </w:tr>
      <w:tr w:rsidR="009B6247" w:rsidRPr="009E54CD" w14:paraId="6BC70E7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E28A73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, --dualte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8A4F7E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双测试模式。这将使服务器端反向连接到客户端，使用-L 参数中指定的端口（或默认使用客户端连接到服务器端的端口）。这些在操作的同时就立即完成了。如果你想要一个交互的测试，请尝试-r参数。</w:t>
            </w:r>
          </w:p>
        </w:tc>
      </w:tr>
      <w:tr w:rsidR="009B6247" w:rsidRPr="009E54CD" w14:paraId="161C5895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E83CCD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um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1554E0F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n 100000</w:t>
            </w:r>
          </w:p>
          <w:p w14:paraId="30A0710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传送的缓冲器数量。通常情况，Iperf按照10秒钟发送数据。-n参数跨越此限制，按照指定次数发送指定长度的数据，而不论该操作耗费多少时间。参考-l与-t选项。</w:t>
            </w:r>
          </w:p>
        </w:tc>
      </w:tr>
      <w:tr w:rsidR="009B6247" w:rsidRPr="009E54CD" w14:paraId="76C94999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7F1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, --tradeoff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1A6CB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往复测试模式。当客户端到服务器端的测试结束时，服务器端通过-l选项指定的端口（或默认为客户端连接到服务器端的端口），反向连接至客户端。当客户端连接终止时，反向连接随即开始。如果需要同时进行双向测试，请尝试-d参数。</w:t>
            </w:r>
          </w:p>
        </w:tc>
      </w:tr>
      <w:tr w:rsidR="009B6247" w:rsidRPr="009E54CD" w14:paraId="26304135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319575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ime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394A1A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t 5</w:t>
            </w:r>
          </w:p>
          <w:p w14:paraId="16DC8D9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传输的总时间。Iperf在指定的时间内，重复的发送指定长度的数据包。默认是10秒钟。参考-l与-n选项。</w:t>
            </w:r>
          </w:p>
        </w:tc>
      </w:tr>
      <w:tr w:rsidR="009B6247" w:rsidRPr="009E54CD" w14:paraId="65BB183F" w14:textId="77777777" w:rsidTr="00FE4EB6">
        <w:trPr>
          <w:trHeight w:val="64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4424A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isten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4204B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指定服务端反向连接到客户端时使用的端口。默认使用客户端连接至服务端的端口。</w:t>
            </w:r>
          </w:p>
        </w:tc>
      </w:tr>
      <w:tr w:rsidR="009B6247" w:rsidRPr="009E54CD" w14:paraId="0834489F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59E253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05AFC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线程数。指定客户端与服务端之间使用的线程数。默认是1线程。需要客户端与服务器端同时使用此参数。</w:t>
            </w:r>
          </w:p>
        </w:tc>
      </w:tr>
      <w:tr w:rsidR="009B6247" w:rsidRPr="009E54CD" w14:paraId="56D14C29" w14:textId="77777777" w:rsidTr="00FE4EB6">
        <w:trPr>
          <w:trHeight w:val="2311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D2B68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tos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B05C4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数据包的服务类型。许多路由器忽略TOS字段。你可以指定这个值，使用以"0x"开始的16进制数，或以"0"开始的8进制数或10进制数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例如，16进制'0x10' = 8进制'020' = 十进制'16'。TOS值1349就是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DELAY minimize delay 0x10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THROUGHPUT maximize throughput 0x08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RELIABILITY maximize reliability 0x04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COST minimize cost 0x02</w:t>
            </w:r>
          </w:p>
        </w:tc>
      </w:tr>
      <w:tr w:rsidR="009B6247" w:rsidRPr="009E54CD" w14:paraId="584E5667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663B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t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E8854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多播数据包的TTL值。这本质上就是数据通过路由器的跳数。默认是1，链接本地。</w:t>
            </w:r>
          </w:p>
        </w:tc>
      </w:tr>
      <w:tr w:rsidR="009B6247" w:rsidRPr="009E54CD" w14:paraId="18CE842E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055842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BBCE5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特定的数据流测量带宽，例如指定的文件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$ iperf -c &lt;server address&gt; -F &lt;file-name&gt;</w:t>
            </w:r>
          </w:p>
        </w:tc>
      </w:tr>
      <w:tr w:rsidR="009B6247" w:rsidRPr="009E54CD" w14:paraId="2459EDF2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B1979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910CB7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-F一样，由标准输入输出文件输入数据。</w:t>
            </w:r>
          </w:p>
        </w:tc>
      </w:tr>
      <w:tr w:rsidR="009B6247" w:rsidRPr="009E54CD" w14:paraId="032EF1FA" w14:textId="77777777" w:rsidTr="00FE4EB6">
        <w:trPr>
          <w:trHeight w:val="630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0A175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杂项</w:t>
            </w:r>
          </w:p>
        </w:tc>
      </w:tr>
      <w:tr w:rsidR="009B6247" w:rsidRPr="009E54CD" w14:paraId="351240A9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B05B73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h, --hel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552D06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命令行参考并退出 。</w:t>
            </w:r>
          </w:p>
        </w:tc>
      </w:tr>
      <w:tr w:rsidR="009B6247" w:rsidRPr="009E54CD" w14:paraId="420861B5" w14:textId="77777777" w:rsidTr="00FE4EB6">
        <w:trPr>
          <w:trHeight w:val="31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84758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v, --version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40EACD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版本信息和编译信息并退出。</w:t>
            </w:r>
          </w:p>
        </w:tc>
      </w:tr>
    </w:tbl>
    <w:p w14:paraId="569934CB" w14:textId="77777777" w:rsidR="009B6247" w:rsidRPr="008C6E7B" w:rsidRDefault="009B6247" w:rsidP="00184995">
      <w:pPr>
        <w:pStyle w:val="21"/>
      </w:pPr>
      <w:r>
        <w:t>2.</w:t>
      </w:r>
      <w:r w:rsidRPr="008C6E7B">
        <w:t>TCP</w:t>
      </w:r>
      <w:r w:rsidRPr="008C6E7B">
        <w:t>客户端和服务器</w:t>
      </w:r>
    </w:p>
    <w:p w14:paraId="4E8B39FE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iperf需要两个系统，因为一个系统必须充当服务端，另外一个系统充当客户端，客户端连接到需要测试速度的服务端</w:t>
      </w:r>
      <w:r w:rsidRPr="008C6E7B">
        <w:rPr>
          <w:rFonts w:ascii="宋体" w:hAnsi="宋体" w:cs="宋体"/>
          <w:kern w:val="0"/>
          <w:sz w:val="24"/>
          <w:lang w:bidi="mn-Mong-CN"/>
        </w:rPr>
        <w:br/>
        <w:t>1.在需要测试的电脑上，以服务器模式启动iperf</w:t>
      </w:r>
    </w:p>
    <w:p w14:paraId="4E3CB4D7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</w:t>
      </w:r>
    </w:p>
    <w:p w14:paraId="09F287B5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可以看到类似于下图的输出</w:t>
      </w:r>
    </w:p>
    <w:p w14:paraId="384CD7F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704D9F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rver listening on TCP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102AD96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TCP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6E259CB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49BAEBE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2.在第二台</w:t>
      </w:r>
      <w:r>
        <w:rPr>
          <w:rFonts w:ascii="宋体" w:hAnsi="宋体" w:cs="宋体" w:hint="eastAsia"/>
          <w:kern w:val="0"/>
          <w:sz w:val="24"/>
          <w:lang w:bidi="mn-Mong-CN"/>
        </w:rPr>
        <w:t>设备</w:t>
      </w:r>
      <w:r w:rsidRPr="008C6E7B">
        <w:rPr>
          <w:rFonts w:ascii="宋体" w:hAnsi="宋体" w:cs="宋体"/>
          <w:kern w:val="0"/>
          <w:sz w:val="24"/>
          <w:lang w:bidi="mn-Mong-CN"/>
        </w:rPr>
        <w:t>上，以客户端模式启动iperf连接到第一台电脑ip地址</w:t>
      </w:r>
    </w:p>
    <w:p w14:paraId="238B7B61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</w:t>
      </w:r>
    </w:p>
    <w:p w14:paraId="3908EF3D" w14:textId="77777777" w:rsidR="009B6247" w:rsidRPr="00DD0FEB" w:rsidRDefault="009B6247" w:rsidP="009B6247"/>
    <w:p w14:paraId="26CEB71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63522B6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25887B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5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95AEA7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FE0DA0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019047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3ACC9BA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67D04E7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3.这时可以在第一步中的服务端终端看到连接和结果，类似下图</w:t>
      </w:r>
    </w:p>
    <w:p w14:paraId="1531EF9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7C0DC8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CD9FA9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17060B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F3BBDF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</w:p>
    <w:p w14:paraId="11F3E3B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54735FF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9352599" w14:textId="77777777" w:rsidR="009B6247" w:rsidRDefault="009B6247" w:rsidP="00184995">
      <w:pPr>
        <w:pStyle w:val="21"/>
      </w:pPr>
      <w:r>
        <w:t>3.UDP</w:t>
      </w:r>
      <w:r>
        <w:t>客户端和服务器</w:t>
      </w:r>
    </w:p>
    <w:p w14:paraId="36F0587E" w14:textId="77777777" w:rsidR="009B6247" w:rsidRDefault="009B6247" w:rsidP="009B6247">
      <w:pPr>
        <w:pStyle w:val="aa"/>
      </w:pPr>
      <w:r>
        <w:t>使用iperf，还可以测试通过UDP连接实现的最大吞吐量</w:t>
      </w:r>
      <w:r>
        <w:br/>
        <w:t>1.启动UDP iperf服务</w:t>
      </w:r>
    </w:p>
    <w:p w14:paraId="3D7FA18E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 -u</w:t>
      </w:r>
    </w:p>
    <w:p w14:paraId="64659EDF" w14:textId="77777777" w:rsidR="009B6247" w:rsidRPr="006A1002" w:rsidRDefault="009B6247" w:rsidP="009B6247"/>
    <w:p w14:paraId="298CCC7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98DE4C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38F5CF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lastRenderedPageBreak/>
        <w:t>Receiv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DED8C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D433D6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79871B1" w14:textId="77777777" w:rsidR="009B6247" w:rsidRDefault="009B6247" w:rsidP="009B6247">
      <w:pPr>
        <w:pStyle w:val="aa"/>
      </w:pPr>
    </w:p>
    <w:p w14:paraId="4E4E46C7" w14:textId="77777777" w:rsidR="009B6247" w:rsidRDefault="009B6247" w:rsidP="009B6247">
      <w:pPr>
        <w:pStyle w:val="aa"/>
      </w:pPr>
      <w:r>
        <w:t>2.将客户端连接到iperf UDP服务器，</w:t>
      </w:r>
      <w:r w:rsidRPr="008C6E7B">
        <w:t>以客户端模式启动iperf连接到第一台电脑ip地址</w:t>
      </w:r>
    </w:p>
    <w:p w14:paraId="2BFE11F7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</w:t>
      </w:r>
    </w:p>
    <w:p w14:paraId="4D040A1F" w14:textId="77777777" w:rsidR="009B6247" w:rsidRPr="00073E90" w:rsidRDefault="009B6247" w:rsidP="009B6247"/>
    <w:p w14:paraId="2F0515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116282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A0F9F3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45CA1D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0B9248C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9BBE33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0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4809162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FA336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36AC04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15FE3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16B6C28D" w14:textId="77777777" w:rsidR="009B6247" w:rsidRDefault="009B6247" w:rsidP="009B6247">
      <w:pPr>
        <w:pStyle w:val="HTML"/>
        <w:shd w:val="clear" w:color="auto" w:fill="2D2D2D"/>
        <w:rPr>
          <w:rStyle w:val="token"/>
          <w:rFonts w:ascii="Consolas" w:hAnsi="Consolas"/>
          <w:color w:val="CCCCCC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84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C526673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  <w:rPr>
          <w:rFonts w:ascii="Consolas" w:hAnsi="Consolas"/>
          <w:sz w:val="18"/>
          <w:szCs w:val="18"/>
        </w:rPr>
      </w:pPr>
      <w:r w:rsidRPr="00073E90">
        <w:t>1.05Mbits/sec</w:t>
      </w:r>
      <w:r w:rsidRPr="00073E90">
        <w:t>远低于</w:t>
      </w:r>
      <w:r w:rsidRPr="00073E90">
        <w:t>TCP</w:t>
      </w:r>
      <w:r w:rsidRPr="00073E90">
        <w:t>测试中观察到的值，它也远远低于</w:t>
      </w:r>
      <w:r w:rsidRPr="00073E90">
        <w:t xml:space="preserve">1GB </w:t>
      </w:r>
      <w:r w:rsidRPr="00073E90">
        <w:t>的最大出站贷款上限，这是因为默认情况下，</w:t>
      </w:r>
      <w:r w:rsidRPr="00073E90">
        <w:t>iperf</w:t>
      </w:r>
      <w:r w:rsidRPr="00073E90">
        <w:t>讲</w:t>
      </w:r>
      <w:r w:rsidRPr="00073E90">
        <w:t>UDP</w:t>
      </w:r>
      <w:r w:rsidRPr="00073E90">
        <w:t>客户端的贷款限制为每秒</w:t>
      </w:r>
      <w:r w:rsidRPr="00073E90">
        <w:t>1Mbit</w:t>
      </w:r>
      <w:r w:rsidRPr="00073E90">
        <w:t>。</w:t>
      </w:r>
      <w:r w:rsidRPr="00073E90">
        <w:br/>
        <w:t>3.</w:t>
      </w:r>
      <w:r w:rsidRPr="00073E90">
        <w:t>可以用</w:t>
      </w:r>
      <w:r w:rsidRPr="00073E90">
        <w:t>-b</w:t>
      </w:r>
      <w:r w:rsidRPr="00073E90">
        <w:t>标志更改此值，讲数字替换为要测试的最大带宽速率。如果需要测试网络速度，可以将数字设置为高于网络提供商提供的最大带宽上线：</w:t>
      </w:r>
    </w:p>
    <w:p w14:paraId="003131B5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 -b 1000m</w:t>
      </w:r>
    </w:p>
    <w:p w14:paraId="7A4C9DD4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</w:pPr>
      <w:r w:rsidRPr="00073E90">
        <w:t>这将告诉客户端我们希望尽可能达到每秒</w:t>
      </w:r>
      <w:r w:rsidRPr="00073E90">
        <w:t>1000Mbits</w:t>
      </w:r>
      <w:r w:rsidRPr="00073E90">
        <w:t>的最大值，该</w:t>
      </w:r>
      <w:r w:rsidRPr="00073E90">
        <w:t>-b</w:t>
      </w:r>
      <w:r w:rsidRPr="00073E90">
        <w:t>标志仅在使用</w:t>
      </w:r>
      <w:r w:rsidRPr="00073E90">
        <w:t>UDP</w:t>
      </w:r>
      <w:r w:rsidRPr="00073E90">
        <w:t>连接时有效，因为</w:t>
      </w:r>
      <w:r w:rsidRPr="00073E90">
        <w:t>iperf</w:t>
      </w:r>
      <w:r w:rsidRPr="00073E90">
        <w:t>未在</w:t>
      </w:r>
      <w:r w:rsidRPr="00073E90">
        <w:t>TCP</w:t>
      </w:r>
      <w:r w:rsidRPr="00073E90">
        <w:t>客户端上设置带宽限制。</w:t>
      </w:r>
    </w:p>
    <w:p w14:paraId="684FCD3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81BC1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419557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AEF5B1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B85698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82F1FE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23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2E817B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E3B5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6BCBB8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7172540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4A0E564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311A602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 received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out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f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rder</w:t>
      </w:r>
    </w:p>
    <w:p w14:paraId="771A72FD" w14:textId="77777777" w:rsidR="009B6247" w:rsidRDefault="009B6247" w:rsidP="00184995">
      <w:pPr>
        <w:pStyle w:val="21"/>
      </w:pPr>
      <w:r>
        <w:rPr>
          <w:rFonts w:hint="eastAsia"/>
        </w:rPr>
        <w:t>4</w:t>
      </w:r>
      <w:r>
        <w:t>.</w:t>
      </w:r>
      <w:r>
        <w:t>双向测试</w:t>
      </w:r>
    </w:p>
    <w:p w14:paraId="4CBA5310" w14:textId="77777777" w:rsidR="009B6247" w:rsidRDefault="009B6247" w:rsidP="009B6247">
      <w:pPr>
        <w:pStyle w:val="aa"/>
      </w:pPr>
      <w:r>
        <w:t>在某些情况下，可能希望测试两台服务器以获得最大吞吐量。使用iperf提供的内置双向测试功能可以轻松完成此测试。</w:t>
      </w:r>
    </w:p>
    <w:p w14:paraId="23117018" w14:textId="77777777" w:rsidR="009B6247" w:rsidRDefault="009B6247" w:rsidP="002A4A0F">
      <w:pPr>
        <w:pStyle w:val="aa"/>
        <w:spacing w:before="40" w:beforeAutospacing="0" w:after="40" w:afterAutospacing="0" w:line="440" w:lineRule="exact"/>
      </w:pPr>
      <w:r>
        <w:rPr>
          <w:rFonts w:hint="eastAsia"/>
        </w:rPr>
        <w:lastRenderedPageBreak/>
        <w:t>1</w:t>
      </w:r>
      <w:r>
        <w:t>.要测试两个连接，从客户端运行一下命令</w:t>
      </w:r>
      <w:r>
        <w:rPr>
          <w:rFonts w:hint="eastAsia"/>
        </w:rPr>
        <w:t>,</w:t>
      </w:r>
      <w:r>
        <w:t>ip为服务端ip地址</w:t>
      </w:r>
    </w:p>
    <w:p w14:paraId="6F06160B" w14:textId="77777777" w:rsidR="009B6247" w:rsidRDefault="009B6247" w:rsidP="009B6247">
      <w:pPr>
        <w:pStyle w:val="HTML"/>
        <w:shd w:val="clear" w:color="auto" w:fill="2D2D2D"/>
        <w:wordWrap w:val="0"/>
        <w:spacing w:after="30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d</w:t>
      </w:r>
    </w:p>
    <w:p w14:paraId="57888F38" w14:textId="77777777" w:rsidR="009B6247" w:rsidRPr="00025DC8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>
        <w:rPr>
          <w:rFonts w:ascii="宋体" w:hAnsi="宋体" w:cs="宋体" w:hint="eastAsia"/>
          <w:kern w:val="0"/>
          <w:sz w:val="24"/>
          <w:lang w:bidi="mn-Mong-CN"/>
        </w:rPr>
        <w:t>2.</w:t>
      </w:r>
      <w:r w:rsidRPr="00025DC8">
        <w:rPr>
          <w:rFonts w:ascii="宋体" w:hAnsi="宋体" w:cs="宋体"/>
          <w:kern w:val="0"/>
          <w:sz w:val="24"/>
          <w:lang w:bidi="mn-Mong-CN"/>
        </w:rPr>
        <w:t>结果是iperf将在客户端服务器上启动服务器和客户端(198.51.100.6)连接。完成此操作后，iperf会将iperf服务器连接到客户端，该连接现在既充当服务器连接又充当客户端连接。</w:t>
      </w:r>
    </w:p>
    <w:p w14:paraId="2CEB2E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5632E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8F7F9B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C33A23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3E315C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9C798E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941004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5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DB4660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CBB0A4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2E857F8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</w:p>
    <w:p w14:paraId="5279900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97CC7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068BBC3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39C11CD1" w14:textId="77777777" w:rsidR="009B6247" w:rsidRDefault="009B6247" w:rsidP="002A4A0F">
      <w:pPr>
        <w:pStyle w:val="aa"/>
        <w:spacing w:before="40" w:beforeAutospacing="0" w:after="40" w:afterAutospacing="0" w:line="440" w:lineRule="exact"/>
      </w:pPr>
      <w:r>
        <w:t>在服务器，可以看到：</w:t>
      </w:r>
    </w:p>
    <w:p w14:paraId="407B61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5E3AC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3202C35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5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F0C6D3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0AC5DE6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3F2A51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EB4EEC6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7384AFDC" w14:textId="3254F61E" w:rsidR="009B6247" w:rsidRDefault="00941885" w:rsidP="00AD19F6">
      <w:pPr>
        <w:pStyle w:val="12"/>
      </w:pPr>
      <w:r w:rsidRPr="00941885">
        <w:rPr>
          <w:rFonts w:hint="eastAsia"/>
        </w:rPr>
        <w:t>3</w:t>
      </w:r>
      <w:r w:rsidRPr="00941885">
        <w:t>0</w:t>
      </w:r>
      <w:r w:rsidRPr="00941885">
        <w:rPr>
          <w:rFonts w:hint="eastAsia"/>
        </w:rPr>
        <w:t>.编译四层板系统</w:t>
      </w:r>
    </w:p>
    <w:p w14:paraId="5F9E63E6" w14:textId="1008B513" w:rsidR="00941885" w:rsidRDefault="00A238BF" w:rsidP="00941885">
      <w:r>
        <w:rPr>
          <w:rFonts w:hint="eastAsia"/>
        </w:rPr>
        <w:t>打开</w:t>
      </w:r>
      <w:r>
        <w:rPr>
          <w:rFonts w:hint="eastAsia"/>
        </w:rPr>
        <w:t xml:space="preserve"> /</w:t>
      </w:r>
      <w:r>
        <w:t>device/goke/kunpeng/customize</w:t>
      </w:r>
      <w:r w:rsidR="005132A6">
        <w:t>/ip_hunan/gkapi/gboot/</w:t>
      </w:r>
    </w:p>
    <w:p w14:paraId="391742F7" w14:textId="0905BE06" w:rsidR="005132A6" w:rsidRDefault="005D0189" w:rsidP="00941885">
      <w:r>
        <w:rPr>
          <w:rFonts w:hint="eastAsia"/>
        </w:rPr>
        <w:t xml:space="preserve"> </w:t>
      </w:r>
      <w:r>
        <w:t xml:space="preserve">    </w:t>
      </w:r>
      <w:r w:rsidR="005132A6">
        <w:rPr>
          <w:rFonts w:hint="eastAsia"/>
        </w:rPr>
        <w:t>编译四层板：用</w:t>
      </w:r>
      <w:r w:rsidR="005132A6">
        <w:rPr>
          <w:rFonts w:hint="eastAsia"/>
        </w:rPr>
        <w:t>DDR</w:t>
      </w:r>
      <w:r w:rsidR="005132A6">
        <w:t>3</w:t>
      </w:r>
      <w:r w:rsidR="005132A6">
        <w:rPr>
          <w:rFonts w:hint="eastAsia"/>
        </w:rPr>
        <w:t>_IPTV</w:t>
      </w:r>
      <w:r w:rsidR="005132A6">
        <w:t>4</w:t>
      </w:r>
      <w:r w:rsidR="005132A6">
        <w:rPr>
          <w:rFonts w:hint="eastAsia"/>
        </w:rPr>
        <w:t>/</w:t>
      </w:r>
      <w:r w:rsidR="005132A6">
        <w:t>bootstrap_e.bin</w:t>
      </w:r>
      <w:r w:rsidR="005132A6">
        <w:rPr>
          <w:rFonts w:hint="eastAsia"/>
        </w:rPr>
        <w:t>替换</w:t>
      </w:r>
      <w:r w:rsidR="005132A6">
        <w:rPr>
          <w:rFonts w:hint="eastAsia"/>
        </w:rPr>
        <w:t>bootstrap_</w:t>
      </w:r>
      <w:r w:rsidR="005132A6">
        <w:t>e</w:t>
      </w:r>
      <w:r w:rsidR="0076450C">
        <w:t>.bin</w:t>
      </w:r>
    </w:p>
    <w:p w14:paraId="316CA608" w14:textId="77777777" w:rsidR="005D0189" w:rsidRDefault="005D0189" w:rsidP="00941885">
      <w:r>
        <w:t xml:space="preserve">  </w:t>
      </w:r>
      <w:r w:rsidR="0076450C">
        <w:rPr>
          <w:rFonts w:hint="eastAsia"/>
        </w:rPr>
        <w:t>out/</w:t>
      </w:r>
      <w:r w:rsidR="0076450C">
        <w:rPr>
          <w:rFonts w:hint="eastAsia"/>
        </w:rPr>
        <w:t>下输出路径：</w:t>
      </w:r>
      <w:r w:rsidR="0076450C">
        <w:rPr>
          <w:rFonts w:hint="eastAsia"/>
        </w:rPr>
        <w:t>out</w:t>
      </w:r>
      <w:r w:rsidR="0076450C">
        <w:t>/target/product/Gk6323V100/prebuilts32</w:t>
      </w:r>
      <w:r>
        <w:t>/</w:t>
      </w:r>
    </w:p>
    <w:p w14:paraId="716AAAFD" w14:textId="302A42D8" w:rsidR="005D0189" w:rsidRDefault="005D0189" w:rsidP="00941885">
      <w:r>
        <w:rPr>
          <w:rFonts w:hint="eastAsia"/>
        </w:rPr>
        <w:t>i</w:t>
      </w:r>
      <w:r>
        <w:t>mage/</w:t>
      </w:r>
      <w:r>
        <w:rPr>
          <w:rFonts w:hint="eastAsia"/>
        </w:rPr>
        <w:t>下输出路径：</w:t>
      </w:r>
      <w:r>
        <w:rPr>
          <w:rFonts w:hint="eastAsia"/>
        </w:rPr>
        <w:t>image</w:t>
      </w:r>
      <w:r>
        <w:t>/</w:t>
      </w:r>
      <w:r w:rsidRPr="005D0189">
        <w:t xml:space="preserve"> </w:t>
      </w:r>
      <w:r>
        <w:t>Gk6323V100/</w:t>
      </w:r>
    </w:p>
    <w:p w14:paraId="1CE43421" w14:textId="313A809F" w:rsidR="009D00A2" w:rsidRDefault="00710398" w:rsidP="00710398">
      <w:pPr>
        <w:spacing w:line="440" w:lineRule="exact"/>
        <w:rPr>
          <w:b/>
          <w:bCs/>
          <w:color w:val="FF0000"/>
        </w:rPr>
      </w:pPr>
      <w:r w:rsidRPr="009D00A2">
        <w:rPr>
          <w:rFonts w:hint="eastAsia"/>
          <w:b/>
          <w:bCs/>
          <w:color w:val="FF0000"/>
          <w:highlight w:val="lightGray"/>
        </w:rPr>
        <w:t>注意：</w:t>
      </w:r>
      <w:r w:rsidR="005D0189" w:rsidRPr="009D00A2">
        <w:rPr>
          <w:rFonts w:hint="eastAsia"/>
          <w:b/>
          <w:bCs/>
          <w:color w:val="FF0000"/>
          <w:highlight w:val="lightGray"/>
        </w:rPr>
        <w:t>确保所有的</w:t>
      </w:r>
      <w:r w:rsidRPr="009D00A2">
        <w:rPr>
          <w:b/>
          <w:bCs/>
          <w:color w:val="FF0000"/>
          <w:highlight w:val="lightGray"/>
        </w:rPr>
        <w:t>bootstrap_e.bin</w:t>
      </w:r>
      <w:r w:rsidRPr="009D00A2">
        <w:rPr>
          <w:rFonts w:hint="eastAsia"/>
          <w:b/>
          <w:bCs/>
          <w:color w:val="FF0000"/>
          <w:highlight w:val="lightGray"/>
        </w:rPr>
        <w:t>一致</w:t>
      </w:r>
    </w:p>
    <w:p w14:paraId="2C6530E6" w14:textId="3D93D581" w:rsidR="00B6610A" w:rsidRDefault="00B6610A" w:rsidP="00AD19F6">
      <w:pPr>
        <w:pStyle w:val="12"/>
      </w:pPr>
      <w:r>
        <w:rPr>
          <w:rFonts w:hint="eastAsia"/>
        </w:rPr>
        <w:t>3</w:t>
      </w:r>
      <w:r>
        <w:t>1.</w:t>
      </w:r>
      <w:r>
        <w:rPr>
          <w:rFonts w:hint="eastAsia"/>
          <w:highlight w:val="lightGray"/>
        </w:rPr>
        <w:t>ip</w:t>
      </w:r>
      <w:r>
        <w:rPr>
          <w:rFonts w:hint="eastAsia"/>
        </w:rPr>
        <w:t>_</w:t>
      </w:r>
      <w:r>
        <w:t>hunan</w:t>
      </w:r>
      <w:r>
        <w:rPr>
          <w:rFonts w:hint="eastAsia"/>
        </w:rPr>
        <w:t>项目，编译打开wifi配置文件</w:t>
      </w:r>
    </w:p>
    <w:p w14:paraId="1C5DD6B2" w14:textId="2079621E" w:rsidR="00B6610A" w:rsidRDefault="00F310CD" w:rsidP="0098546E">
      <w:r>
        <w:rPr>
          <w:rFonts w:hint="eastAsia"/>
        </w:rPr>
        <w:t>源码</w:t>
      </w:r>
      <w:r w:rsidR="00B6610A" w:rsidRPr="0098546E">
        <w:rPr>
          <w:rFonts w:hint="eastAsia"/>
        </w:rPr>
        <w:t>配置文件</w:t>
      </w:r>
      <w:r w:rsidR="00C755B1">
        <w:rPr>
          <w:rFonts w:hint="eastAsia"/>
        </w:rPr>
        <w:t>路径：</w:t>
      </w:r>
      <w:r>
        <w:rPr>
          <w:rFonts w:hint="eastAsia"/>
        </w:rPr>
        <w:t>/</w:t>
      </w:r>
      <w:r>
        <w:t>device/goke/kunpeng/customize/ip_hunan/gkapi</w:t>
      </w:r>
      <w:r>
        <w:rPr>
          <w:rFonts w:hint="eastAsia"/>
        </w:rPr>
        <w:t>/</w:t>
      </w:r>
      <w:r>
        <w:t>customerconfig/gkconf/</w:t>
      </w:r>
      <w:r w:rsidR="0098546E">
        <w:rPr>
          <w:rFonts w:hint="eastAsia"/>
        </w:rPr>
        <w:t>sdio</w:t>
      </w:r>
      <w:r w:rsidR="0098546E">
        <w:t>_gmap.ini</w:t>
      </w:r>
    </w:p>
    <w:p w14:paraId="6BB5D849" w14:textId="1A37B1F7" w:rsidR="00C755B1" w:rsidRDefault="00C755B1" w:rsidP="0098546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>
        <w:rPr>
          <w:rFonts w:hint="eastAsia"/>
        </w:rPr>
        <w:t>/</w:t>
      </w:r>
      <w:r>
        <w:t>stbconfig/gkconf/</w:t>
      </w:r>
      <w:r>
        <w:rPr>
          <w:rFonts w:hint="eastAsia"/>
        </w:rPr>
        <w:t>sdio</w:t>
      </w:r>
      <w:r>
        <w:t>_gmap.ini</w:t>
      </w:r>
    </w:p>
    <w:p w14:paraId="23322ADA" w14:textId="783DAFF5" w:rsidR="00B6610A" w:rsidRDefault="00CE297B" w:rsidP="00710398">
      <w:pPr>
        <w:spacing w:line="440" w:lineRule="exact"/>
      </w:pPr>
      <w:r w:rsidRPr="00CE297B">
        <w:t xml:space="preserve"> #define SDIO_CD_OPT</w:t>
      </w:r>
      <w:r>
        <w:t xml:space="preserve">    </w:t>
      </w:r>
      <w:r w:rsidRPr="00CE297B">
        <w:t>3</w:t>
      </w:r>
      <w:r>
        <w:t xml:space="preserve">   //</w:t>
      </w:r>
      <w:r>
        <w:rPr>
          <w:rFonts w:hint="eastAsia"/>
        </w:rPr>
        <w:t>有</w:t>
      </w:r>
      <w:r>
        <w:rPr>
          <w:rFonts w:hint="eastAsia"/>
        </w:rPr>
        <w:t>WIFI</w:t>
      </w:r>
    </w:p>
    <w:p w14:paraId="5EC32843" w14:textId="7DCBC7B8" w:rsidR="00CE297B" w:rsidRDefault="00CE297B" w:rsidP="00CE297B">
      <w:pPr>
        <w:spacing w:line="440" w:lineRule="exact"/>
      </w:pPr>
      <w:r>
        <w:t xml:space="preserve"> </w:t>
      </w:r>
      <w:r w:rsidRPr="00CE297B">
        <w:t>#define SDIO_CD_OPT</w:t>
      </w:r>
      <w:r>
        <w:t xml:space="preserve">    0   //</w:t>
      </w:r>
      <w:r>
        <w:rPr>
          <w:rFonts w:hint="eastAsia"/>
        </w:rPr>
        <w:t>无</w:t>
      </w:r>
      <w:r>
        <w:rPr>
          <w:rFonts w:hint="eastAsia"/>
        </w:rPr>
        <w:t>WIFI</w:t>
      </w:r>
    </w:p>
    <w:p w14:paraId="0DB9DC67" w14:textId="688F8195" w:rsidR="000D7D85" w:rsidRDefault="000D7D85" w:rsidP="00CE297B">
      <w:pPr>
        <w:spacing w:line="440" w:lineRule="exact"/>
      </w:pPr>
      <w:r>
        <w:rPr>
          <w:rFonts w:hint="eastAsia"/>
        </w:rPr>
        <w:t>打开支持</w:t>
      </w:r>
      <w:r>
        <w:rPr>
          <w:rFonts w:hint="eastAsia"/>
        </w:rPr>
        <w:t>sdio</w:t>
      </w:r>
      <w:r>
        <w:rPr>
          <w:rFonts w:hint="eastAsia"/>
        </w:rPr>
        <w:t>或者</w:t>
      </w:r>
      <w:r>
        <w:rPr>
          <w:rFonts w:hint="eastAsia"/>
        </w:rPr>
        <w:t>usb</w:t>
      </w:r>
      <w:r>
        <w:rPr>
          <w:rFonts w:hint="eastAsia"/>
        </w:rPr>
        <w:t>版本</w:t>
      </w:r>
      <w:r>
        <w:rPr>
          <w:rFonts w:hint="eastAsia"/>
        </w:rPr>
        <w:t>wifi</w:t>
      </w:r>
    </w:p>
    <w:p w14:paraId="177EDBA9" w14:textId="6ADEC50F" w:rsidR="006812EE" w:rsidRDefault="006812EE" w:rsidP="00AD19F6">
      <w:pPr>
        <w:pStyle w:val="12"/>
      </w:pPr>
      <w:r>
        <w:rPr>
          <w:rFonts w:hint="eastAsia"/>
        </w:rPr>
        <w:lastRenderedPageBreak/>
        <w:t>3</w:t>
      </w:r>
      <w:r w:rsidR="00E44322">
        <w:t>2</w:t>
      </w:r>
      <w:r>
        <w:t>.</w:t>
      </w:r>
      <w:r>
        <w:rPr>
          <w:rFonts w:hint="eastAsia"/>
        </w:rPr>
        <w:t>编译打开Bluetooth配置文件</w:t>
      </w:r>
    </w:p>
    <w:p w14:paraId="684128F8" w14:textId="4D8838A9" w:rsidR="006812EE" w:rsidRDefault="006812EE" w:rsidP="006812EE">
      <w:r>
        <w:rPr>
          <w:rFonts w:hint="eastAsia"/>
        </w:rPr>
        <w:t>源码配置文件路径：</w:t>
      </w:r>
      <w:r w:rsidR="00ED34EF">
        <w:rPr>
          <w:rFonts w:hint="eastAsia"/>
        </w:rPr>
        <w:t>/</w:t>
      </w:r>
      <w:r w:rsidR="00ED34EF">
        <w:t>device/goke/kunpeng/</w:t>
      </w:r>
      <w:r w:rsidR="00ED34EF" w:rsidRPr="00352F8F">
        <w:t>bluetooth</w:t>
      </w:r>
      <w:r w:rsidR="00ED34EF">
        <w:t>/realtek8xxx/</w:t>
      </w:r>
      <w:r w:rsidR="00ED34EF" w:rsidRPr="00352F8F">
        <w:t>/system/etc/bluetooth</w:t>
      </w:r>
      <w:r w:rsidR="00ED34EF">
        <w:rPr>
          <w:rFonts w:hint="eastAsia"/>
        </w:rPr>
        <w:t>/</w:t>
      </w:r>
      <w:r w:rsidR="00ED34EF">
        <w:t>uart/</w:t>
      </w:r>
      <w:r w:rsidR="00ED34EF" w:rsidRPr="00352F8F">
        <w:t>rtkbt.con</w:t>
      </w:r>
      <w:r w:rsidR="00ED34EF">
        <w:t>f</w:t>
      </w:r>
    </w:p>
    <w:p w14:paraId="6FF034EF" w14:textId="6A328E7D" w:rsidR="00856292" w:rsidRDefault="00352F8F" w:rsidP="006812E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 w:rsidRPr="00352F8F">
        <w:t>/system/etc/bluetooth</w:t>
      </w:r>
      <w:r>
        <w:rPr>
          <w:rFonts w:hint="eastAsia"/>
        </w:rPr>
        <w:t>/</w:t>
      </w:r>
      <w:r w:rsidRPr="00352F8F">
        <w:t>rtkbt.con</w:t>
      </w:r>
      <w:r>
        <w:t>f</w:t>
      </w:r>
    </w:p>
    <w:p w14:paraId="29D282AD" w14:textId="3BEA35C3" w:rsidR="00352F8F" w:rsidRDefault="00352F8F" w:rsidP="006812EE">
      <w:r w:rsidRPr="00352F8F">
        <w:t>BtDeviceNode=/dev/ttyS2</w:t>
      </w:r>
      <w:r>
        <w:t xml:space="preserve">  </w:t>
      </w:r>
      <w:r w:rsidR="00ED34EF">
        <w:t xml:space="preserve">     //</w:t>
      </w:r>
      <w:r w:rsidR="00ED34EF">
        <w:rPr>
          <w:rFonts w:hint="eastAsia"/>
        </w:rPr>
        <w:t>打开</w:t>
      </w:r>
      <w:r w:rsidR="00ED34EF">
        <w:t xml:space="preserve">uart   </w:t>
      </w:r>
      <w:r w:rsidR="00ED34EF" w:rsidRPr="00352F8F">
        <w:t>bluetooth</w:t>
      </w:r>
    </w:p>
    <w:p w14:paraId="358D9DFD" w14:textId="378AC262" w:rsidR="00ED34EF" w:rsidRPr="004E6DFB" w:rsidRDefault="00ED34EF" w:rsidP="00ED34EF">
      <w:r w:rsidRPr="00352F8F">
        <w:t>BtDeviceNode=/dev/</w:t>
      </w:r>
      <w:r w:rsidR="009F098D">
        <w:rPr>
          <w:rFonts w:hint="eastAsia"/>
        </w:rPr>
        <w:t>rtk_</w:t>
      </w:r>
      <w:r w:rsidR="009F098D">
        <w:t>btusb</w:t>
      </w:r>
      <w:r>
        <w:t xml:space="preserve">   </w:t>
      </w:r>
      <w:r w:rsidR="009F098D">
        <w:t xml:space="preserve"> </w:t>
      </w:r>
      <w:r>
        <w:t>//</w:t>
      </w:r>
      <w:r>
        <w:rPr>
          <w:rFonts w:hint="eastAsia"/>
        </w:rPr>
        <w:t>打开</w:t>
      </w:r>
      <w:r w:rsidR="009F098D">
        <w:t>usb</w:t>
      </w:r>
      <w:r>
        <w:t xml:space="preserve">   </w:t>
      </w:r>
      <w:r w:rsidRPr="00352F8F">
        <w:t>bluetooth</w:t>
      </w:r>
    </w:p>
    <w:p w14:paraId="231D4931" w14:textId="092224F1" w:rsidR="00ED34EF" w:rsidRDefault="00414A61" w:rsidP="00AD19F6">
      <w:pPr>
        <w:pStyle w:val="12"/>
      </w:pPr>
      <w:r>
        <w:rPr>
          <w:rFonts w:hint="eastAsia"/>
        </w:rPr>
        <w:t>3</w:t>
      </w:r>
      <w:r w:rsidR="00E44322">
        <w:t>3</w:t>
      </w:r>
      <w:r>
        <w:t>.</w:t>
      </w:r>
      <w:r>
        <w:rPr>
          <w:rFonts w:hint="eastAsia"/>
        </w:rPr>
        <w:t>打开，关闭红外</w:t>
      </w:r>
    </w:p>
    <w:p w14:paraId="27667932" w14:textId="04D5021C" w:rsidR="00414A61" w:rsidRDefault="00414A61" w:rsidP="00414A61">
      <w:r>
        <w:t>关红外：</w:t>
      </w:r>
      <w:r>
        <w:t>busybox devmem 0x1f007b00 16 0x01be</w:t>
      </w:r>
    </w:p>
    <w:p w14:paraId="7ABE9DB2" w14:textId="260289ED" w:rsidR="00414A61" w:rsidRDefault="00414A61" w:rsidP="00414A61">
      <w:r>
        <w:rPr>
          <w:rFonts w:hint="eastAsia"/>
        </w:rPr>
        <w:t>开红外：</w:t>
      </w:r>
      <w:r w:rsidRPr="00414A61">
        <w:rPr>
          <w:rFonts w:hint="eastAsia"/>
        </w:rPr>
        <w:t>busybox devmem 0x1f007b00 16 0x01bf</w:t>
      </w:r>
    </w:p>
    <w:p w14:paraId="195ABDC6" w14:textId="2A2015F9" w:rsidR="00DE490C" w:rsidRDefault="00090B51" w:rsidP="00AD19F6">
      <w:pPr>
        <w:pStyle w:val="12"/>
      </w:pPr>
      <w:r>
        <w:rPr>
          <w:rFonts w:hint="eastAsia"/>
        </w:rPr>
        <w:t>3</w:t>
      </w:r>
      <w:r>
        <w:t>4.</w:t>
      </w:r>
      <w:r w:rsidR="00DE490C">
        <w:rPr>
          <w:rFonts w:hint="eastAsia"/>
        </w:rPr>
        <w:t>打开kernel</w:t>
      </w:r>
      <w:r>
        <w:rPr>
          <w:rFonts w:hint="eastAsia"/>
        </w:rPr>
        <w:t>日志命令</w:t>
      </w:r>
    </w:p>
    <w:p w14:paraId="4A71FD2C" w14:textId="1CE98433" w:rsidR="00D7736E" w:rsidRDefault="00D7736E" w:rsidP="00414A61">
      <w:r>
        <w:t>echo 7 &gt; /proc/sys/kernel/printk</w:t>
      </w:r>
      <w:r w:rsidR="00900A39">
        <w:t xml:space="preserve">  </w:t>
      </w:r>
      <w:r w:rsidR="00900A39" w:rsidRPr="00900A39">
        <w:rPr>
          <w:rFonts w:hint="eastAsia"/>
        </w:rPr>
        <w:t>调试级：调试级别的信息</w:t>
      </w:r>
    </w:p>
    <w:p w14:paraId="682E8E09" w14:textId="5BFD9EDB" w:rsidR="00064B6E" w:rsidRDefault="00716293" w:rsidP="00716293">
      <w:pPr>
        <w:pStyle w:val="ab"/>
      </w:pPr>
      <w:r w:rsidRPr="00716293">
        <w:rPr>
          <w:rFonts w:hint="eastAsia"/>
        </w:rPr>
        <w:t>内核</w:t>
      </w:r>
      <w:r w:rsidRPr="00716293">
        <w:rPr>
          <w:rFonts w:hint="eastAsia"/>
        </w:rPr>
        <w:t>printk</w:t>
      </w:r>
      <w:r w:rsidRPr="00716293">
        <w:rPr>
          <w:rFonts w:hint="eastAsia"/>
        </w:rPr>
        <w:t>的打印级别</w:t>
      </w:r>
      <w:r w:rsidRPr="00716293">
        <w:t>：</w:t>
      </w:r>
      <w:hyperlink r:id="rId13" w:history="1">
        <w:r w:rsidRPr="00716293">
          <w:rPr>
            <w:rStyle w:val="a7"/>
            <w:color w:val="4472C4" w:themeColor="accent1"/>
            <w:u w:val="none"/>
          </w:rPr>
          <w:t>https://blog.csdn.net/sweetfather/article/details/81557730</w:t>
        </w:r>
      </w:hyperlink>
    </w:p>
    <w:p w14:paraId="2BC426D4" w14:textId="78BDDF12" w:rsidR="00716293" w:rsidRPr="00716293" w:rsidRDefault="00F65543" w:rsidP="00716293">
      <w:pPr>
        <w:pStyle w:val="ab"/>
      </w:pPr>
      <w:r>
        <w:t xml:space="preserve">                       </w:t>
      </w:r>
      <w:hyperlink r:id="rId14" w:history="1">
        <w:r w:rsidRPr="008A7749">
          <w:rPr>
            <w:rStyle w:val="a7"/>
          </w:rPr>
          <w:t>https://blog.csdn.net/zgxzgxzg/article/details/46774709</w:t>
        </w:r>
      </w:hyperlink>
    </w:p>
    <w:p w14:paraId="5C4D53A2" w14:textId="2F9FB5D2" w:rsidR="00090B51" w:rsidRDefault="00090B51" w:rsidP="00AD19F6">
      <w:pPr>
        <w:pStyle w:val="12"/>
      </w:pPr>
      <w:r>
        <w:rPr>
          <w:rFonts w:hint="eastAsia"/>
        </w:rPr>
        <w:t>3</w:t>
      </w:r>
      <w:r>
        <w:t>5.</w:t>
      </w:r>
      <w:r>
        <w:rPr>
          <w:rFonts w:hint="eastAsia"/>
        </w:rPr>
        <w:t>通过U盘烧录boot.img</w:t>
      </w:r>
      <w:r w:rsidR="00F22EC9">
        <w:rPr>
          <w:rFonts w:hint="eastAsia"/>
        </w:rPr>
        <w:t>到盒子</w:t>
      </w:r>
      <w:r w:rsidR="00972758">
        <w:rPr>
          <w:rFonts w:hint="eastAsia"/>
        </w:rPr>
        <w:t xml:space="preserve"> uboot</w:t>
      </w:r>
    </w:p>
    <w:p w14:paraId="1C5C8ABB" w14:textId="04260598" w:rsidR="001A2C43" w:rsidRDefault="001A2C43" w:rsidP="001A2C43">
      <w:r>
        <w:t>fatload usb 0 0x20200000 boot.img 0xB00000</w:t>
      </w:r>
      <w:r>
        <w:br/>
        <w:t>mmc write.p 0x20200000 boot 0xB00000</w:t>
      </w:r>
    </w:p>
    <w:p w14:paraId="41B14ACC" w14:textId="71530064" w:rsidR="00226580" w:rsidRDefault="00226580" w:rsidP="00716293">
      <w:pPr>
        <w:pStyle w:val="ab"/>
        <w:rPr>
          <w:rStyle w:val="a7"/>
        </w:rPr>
      </w:pPr>
      <w:r w:rsidRPr="00226580">
        <w:rPr>
          <w:rFonts w:hint="eastAsia"/>
        </w:rPr>
        <w:t>uboot</w:t>
      </w:r>
      <w:r w:rsidRPr="00226580">
        <w:t xml:space="preserve"> </w:t>
      </w:r>
      <w:r w:rsidRPr="00226580">
        <w:rPr>
          <w:rFonts w:hint="eastAsia"/>
        </w:rPr>
        <w:t>常用命令：</w:t>
      </w:r>
      <w:hyperlink r:id="rId15" w:history="1">
        <w:r w:rsidRPr="00226580">
          <w:rPr>
            <w:rStyle w:val="a7"/>
          </w:rPr>
          <w:t>https://blog.csdn.net/luckywang1103/article/details/77865476</w:t>
        </w:r>
      </w:hyperlink>
    </w:p>
    <w:p w14:paraId="1842F0D8" w14:textId="633CE6C7" w:rsidR="003C2165" w:rsidRDefault="003C2165" w:rsidP="00AD19F6">
      <w:pPr>
        <w:pStyle w:val="12"/>
      </w:pPr>
      <w:r w:rsidRPr="003C2165">
        <w:rPr>
          <w:rFonts w:hint="eastAsia"/>
        </w:rPr>
        <w:t>3</w:t>
      </w:r>
      <w:r w:rsidRPr="003C2165">
        <w:t>6.</w:t>
      </w:r>
      <w:r w:rsidRPr="003C2165">
        <w:rPr>
          <w:rFonts w:hint="eastAsia"/>
        </w:rPr>
        <w:t>蓝牙配对流程分析</w:t>
      </w:r>
    </w:p>
    <w:p w14:paraId="02D7D754" w14:textId="77777777" w:rsidR="00266ADC" w:rsidRDefault="003C2165" w:rsidP="003C21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808080"/>
          <w:kern w:val="0"/>
          <w:sz w:val="24"/>
          <w:lang w:bidi="mn-Mong-CN"/>
        </w:rPr>
      </w:pPr>
      <w:r w:rsidRPr="003C2165">
        <w:rPr>
          <w:rFonts w:ascii="宋体" w:hAnsi="宋体" w:cs="宋体" w:hint="eastAsia"/>
          <w:color w:val="808080"/>
          <w:kern w:val="0"/>
          <w:sz w:val="24"/>
          <w:lang w:bidi="mn-Mong-CN"/>
        </w:rPr>
        <w:t>//需要过滤多个动作，则调用IntentFilter对象的addAction添加新动作</w:t>
      </w:r>
    </w:p>
    <w:p w14:paraId="631FAFD3" w14:textId="598F53FC" w:rsidR="003C2165" w:rsidRPr="003C2165" w:rsidRDefault="00266ADC" w:rsidP="00266AD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9876AA"/>
        </w:rPr>
        <w:t xml:space="preserve">blueReceiver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CC7832"/>
        </w:rPr>
        <w:t xml:space="preserve">new </w:t>
      </w:r>
      <w:r>
        <w:rPr>
          <w:rFonts w:hint="eastAsia"/>
          <w:color w:val="A9B7C6"/>
        </w:rPr>
        <w:t>BluetoothReceiver()</w:t>
      </w:r>
      <w:r>
        <w:rPr>
          <w:rFonts w:hint="eastAsia"/>
          <w:color w:val="CC7832"/>
        </w:rPr>
        <w:t>;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 xml:space="preserve">IntentFilter foundFilter = </w:t>
      </w:r>
      <w:r w:rsidR="003C2165" w:rsidRPr="003C2165">
        <w:rPr>
          <w:rFonts w:hint="eastAsia"/>
          <w:color w:val="CC7832"/>
        </w:rPr>
        <w:t xml:space="preserve">new </w:t>
      </w:r>
      <w:r w:rsidR="003C2165" w:rsidRPr="003C2165">
        <w:rPr>
          <w:rFonts w:hint="eastAsia"/>
          <w:color w:val="A9B7C6"/>
        </w:rPr>
        <w:t>IntentFilter(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FOUN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Adapter.</w:t>
      </w:r>
      <w:r w:rsidR="003C2165" w:rsidRPr="003C2165">
        <w:rPr>
          <w:rFonts w:hint="eastAsia"/>
          <w:i/>
          <w:iCs/>
          <w:color w:val="9876AA"/>
        </w:rPr>
        <w:t>ACTION_DISCOVERY_FINISH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BOND_STATE_CHANG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</w:t>
      </w:r>
      <w:r w:rsidR="003C2165" w:rsidRPr="003C2165">
        <w:rPr>
          <w:rFonts w:hint="eastAsia"/>
          <w:color w:val="808080"/>
        </w:rPr>
        <w:t>//配对状态发生改变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PAIRING_REQUEST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 </w:t>
      </w:r>
      <w:r w:rsidR="003C2165" w:rsidRPr="003C2165">
        <w:rPr>
          <w:rFonts w:hint="eastAsia"/>
          <w:color w:val="808080"/>
        </w:rPr>
        <w:t>//配对请求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registerReceiver(</w:t>
      </w:r>
      <w:r w:rsidR="003C2165" w:rsidRPr="003C2165">
        <w:rPr>
          <w:rFonts w:hint="eastAsia"/>
          <w:color w:val="9876AA"/>
        </w:rPr>
        <w:t>blueReceiver</w:t>
      </w:r>
      <w:r w:rsidR="003C2165" w:rsidRPr="003C2165">
        <w:rPr>
          <w:rFonts w:hint="eastAsia"/>
          <w:color w:val="CC7832"/>
        </w:rPr>
        <w:t xml:space="preserve">, </w:t>
      </w:r>
      <w:r w:rsidR="003C2165" w:rsidRPr="003C2165">
        <w:rPr>
          <w:rFonts w:hint="eastAsia"/>
          <w:color w:val="A9B7C6"/>
        </w:rPr>
        <w:t>foundFilter)</w:t>
      </w:r>
      <w:r w:rsidR="003C2165" w:rsidRPr="003C2165">
        <w:rPr>
          <w:rFonts w:hint="eastAsia"/>
          <w:color w:val="CC7832"/>
        </w:rPr>
        <w:t>;</w:t>
      </w:r>
    </w:p>
    <w:p w14:paraId="326E4E24" w14:textId="7FC97CC4" w:rsidR="003C2165" w:rsidRDefault="003C2165" w:rsidP="003C2165"/>
    <w:p w14:paraId="25708D80" w14:textId="77777777" w:rsidR="00254AAC" w:rsidRDefault="00254AAC" w:rsidP="00254AA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rivate class </w:t>
      </w:r>
      <w:r>
        <w:rPr>
          <w:rFonts w:hint="eastAsia"/>
          <w:color w:val="A9B7C6"/>
        </w:rPr>
        <w:t xml:space="preserve">BluetoothReceiver </w:t>
      </w:r>
      <w:r>
        <w:rPr>
          <w:rFonts w:hint="eastAsia"/>
          <w:color w:val="CC7832"/>
        </w:rPr>
        <w:t xml:space="preserve">extends </w:t>
      </w:r>
      <w:r>
        <w:rPr>
          <w:rFonts w:hint="eastAsia"/>
          <w:color w:val="A9B7C6"/>
        </w:rPr>
        <w:t>BroadcastReceiver {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Override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ublic void </w:t>
      </w:r>
      <w:r>
        <w:rPr>
          <w:rFonts w:hint="eastAsia"/>
          <w:color w:val="FFC66D"/>
        </w:rPr>
        <w:t>onReceive</w:t>
      </w:r>
      <w:r>
        <w:rPr>
          <w:rFonts w:hint="eastAsia"/>
          <w:color w:val="A9B7C6"/>
        </w:rPr>
        <w:t>(Context context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>Intent intent) {</w:t>
      </w:r>
      <w:r>
        <w:rPr>
          <w:rFonts w:hint="eastAsia"/>
          <w:color w:val="A9B7C6"/>
        </w:rPr>
        <w:br/>
        <w:t xml:space="preserve">        String action = intent.getAction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根据远程设备所携带的type信息判断是否可以获取到pairingkey，type值通过BluetoothDevice.EXTRA_PAIRING_VARIANT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type = intent.getIntExtra(BluetoothDevice.</w:t>
      </w:r>
      <w:r>
        <w:rPr>
          <w:rFonts w:hint="eastAsia"/>
          <w:i/>
          <w:iCs/>
          <w:color w:val="9876AA"/>
        </w:rPr>
        <w:t>EXTRA_PAIRING_VARIANT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pairingkey通过BluetoothDevice.EXTRA_PAIRING_KEY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pairingKey = intent.getIntExtra(BluetoothDevice.</w:t>
      </w:r>
      <w:r>
        <w:rPr>
          <w:rFonts w:hint="eastAsia"/>
          <w:i/>
          <w:iCs/>
          <w:color w:val="9876AA"/>
        </w:rPr>
        <w:t>EXTRA_PAIRING_KEY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</w:p>
    <w:p w14:paraId="5EA80CA4" w14:textId="77777777" w:rsidR="006D4751" w:rsidRDefault="006D4751" w:rsidP="003C2165"/>
    <w:p w14:paraId="5E856A76" w14:textId="77777777" w:rsidR="006D4751" w:rsidRDefault="006D4751" w:rsidP="003C2165"/>
    <w:p w14:paraId="56B6669E" w14:textId="6FF9D5A1" w:rsidR="003C2165" w:rsidRDefault="003C2165" w:rsidP="003C2165">
      <w:r>
        <w:rPr>
          <w:rFonts w:hint="eastAsia"/>
        </w:rPr>
        <w:lastRenderedPageBreak/>
        <w:t>涉及类：</w:t>
      </w:r>
    </w:p>
    <w:p w14:paraId="30130EDE" w14:textId="14A69060" w:rsidR="00964882" w:rsidRPr="002D2426" w:rsidRDefault="00964882" w:rsidP="002D2426">
      <w:r w:rsidRPr="00964882">
        <w:t>packages/apps/Settings/src/com/android/settings/bluetooth/BluetoothPairingRequest.java</w:t>
      </w:r>
      <w:r w:rsidR="00676ABB">
        <w:t xml:space="preserve">   </w:t>
      </w:r>
      <w:r w:rsidR="00CC3653" w:rsidRPr="002D2426">
        <w:rPr>
          <w:rFonts w:hint="eastAsia"/>
          <w:highlight w:val="lightGray"/>
        </w:rPr>
        <w:t>监听</w:t>
      </w:r>
      <w:r w:rsidR="00CC3653" w:rsidRPr="002D2426">
        <w:rPr>
          <w:rFonts w:hint="eastAsia"/>
          <w:highlight w:val="lightGray"/>
        </w:rPr>
        <w:t>action</w:t>
      </w:r>
      <w:r w:rsidR="00CC3653" w:rsidRPr="002D2426">
        <w:rPr>
          <w:rFonts w:hint="eastAsia"/>
          <w:highlight w:val="lightGray"/>
        </w:rPr>
        <w:t>的类</w:t>
      </w:r>
    </w:p>
    <w:p w14:paraId="384E5E26" w14:textId="68A30B14" w:rsidR="00CC3653" w:rsidRPr="00676ABB" w:rsidRDefault="00676ABB" w:rsidP="002D2426">
      <w:r w:rsidRPr="00676ABB">
        <w:t>packages/apps/Settings/src/com/android/settings/bluetooth/BluetoothPairingDialog.java</w:t>
      </w:r>
      <w:r>
        <w:t xml:space="preserve">   </w:t>
      </w:r>
      <w:r w:rsidR="002D2426" w:rsidRPr="00C608C0">
        <w:rPr>
          <w:rFonts w:hint="eastAsia"/>
          <w:highlight w:val="lightGray"/>
        </w:rPr>
        <w:t>配对弹窗</w:t>
      </w:r>
      <w:r w:rsidR="00C608C0" w:rsidRPr="00C608C0">
        <w:rPr>
          <w:rFonts w:hint="eastAsia"/>
          <w:highlight w:val="lightGray"/>
        </w:rPr>
        <w:t>类</w:t>
      </w:r>
    </w:p>
    <w:p w14:paraId="2EFE5933" w14:textId="43CB6676" w:rsidR="003C2165" w:rsidRPr="002D2426" w:rsidRDefault="003C2165" w:rsidP="003C2165">
      <w:r w:rsidRPr="003C2165">
        <w:t>frameworks/base/core/java/android/bluetooth/BluetoothDevice.java</w:t>
      </w:r>
      <w:r>
        <w:t xml:space="preserve">  </w:t>
      </w:r>
      <w:r w:rsidRPr="002D2426">
        <w:t xml:space="preserve"> </w:t>
      </w:r>
      <w:r w:rsidRPr="002D2426">
        <w:rPr>
          <w:rFonts w:hint="eastAsia"/>
          <w:highlight w:val="lightGray"/>
        </w:rPr>
        <w:t>用于指代某个蓝牙设备，通常表示对方设备</w:t>
      </w:r>
    </w:p>
    <w:p w14:paraId="0A9100D3" w14:textId="79A7951A" w:rsidR="003C2165" w:rsidRDefault="00C608C0" w:rsidP="003C2165">
      <w:r w:rsidRPr="00C608C0">
        <w:t>frameworks/base/core/java/android/bluetooth/IBluetooth.aidl</w:t>
      </w:r>
    </w:p>
    <w:p w14:paraId="2D10006E" w14:textId="45B2DB84" w:rsidR="00C608C0" w:rsidRDefault="00C608C0" w:rsidP="003C2165">
      <w:r w:rsidRPr="00C608C0">
        <w:t>packages/apps/Bluetooth/src/com/android/bluetooth/btservice/AdapterService.java</w:t>
      </w:r>
      <w:r w:rsidR="004A5144">
        <w:t xml:space="preserve">  </w:t>
      </w:r>
      <w:r w:rsidR="004A5144" w:rsidRPr="004A5144">
        <w:rPr>
          <w:highlight w:val="lightGray"/>
        </w:rPr>
        <w:t>IBluetooth.aidl</w:t>
      </w:r>
      <w:r w:rsidR="004A5144" w:rsidRPr="004A5144">
        <w:rPr>
          <w:rFonts w:hint="eastAsia"/>
          <w:highlight w:val="lightGray"/>
        </w:rPr>
        <w:t>实现类</w:t>
      </w:r>
    </w:p>
    <w:p w14:paraId="799C2506" w14:textId="09F535DB" w:rsidR="00481881" w:rsidRDefault="00481881" w:rsidP="00AD19F6">
      <w:pPr>
        <w:pStyle w:val="12"/>
      </w:pPr>
      <w:r>
        <w:rPr>
          <w:rFonts w:hint="eastAsia"/>
        </w:rPr>
        <w:t>3</w:t>
      </w:r>
      <w:r>
        <w:t>7.</w:t>
      </w:r>
      <w:r>
        <w:rPr>
          <w:rFonts w:hint="eastAsia"/>
        </w:rPr>
        <w:t>河北IPBox遥控器按键集成</w:t>
      </w:r>
    </w:p>
    <w:p w14:paraId="1F1FC5BD" w14:textId="4505895F" w:rsidR="008C7CD2" w:rsidRDefault="008C7CD2" w:rsidP="008C7CD2">
      <w:r>
        <w:rPr>
          <w:rFonts w:hint="eastAsia"/>
          <w:noProof/>
        </w:rPr>
        <w:drawing>
          <wp:inline distT="0" distB="0" distL="0" distR="0" wp14:anchorId="5CBCE0F7" wp14:editId="35A4B7A8">
            <wp:extent cx="6572250" cy="5429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遥控器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3E279" w14:textId="39D35AED" w:rsidR="00DC06D8" w:rsidRPr="008C7CD2" w:rsidRDefault="00DC06D8" w:rsidP="00AD3BA9">
      <w:pPr>
        <w:spacing w:before="100" w:after="100"/>
        <w:jc w:val="center"/>
      </w:pPr>
      <w:r>
        <w:rPr>
          <w:rFonts w:hint="eastAsia"/>
        </w:rPr>
        <w:t>图一：</w:t>
      </w:r>
      <w:r w:rsidR="00AD3BA9" w:rsidRPr="00AD3BA9">
        <w:rPr>
          <w:rFonts w:hint="eastAsia"/>
        </w:rPr>
        <w:t>遥控器按键</w:t>
      </w:r>
      <w:bookmarkStart w:id="1" w:name="_Hlk46252556"/>
      <w:r w:rsidR="00AD3BA9">
        <w:rPr>
          <w:rFonts w:hint="eastAsia"/>
        </w:rPr>
        <w:t>码值</w:t>
      </w:r>
      <w:bookmarkEnd w:id="1"/>
      <w:r w:rsidR="00AD3BA9" w:rsidRPr="00AD3BA9">
        <w:rPr>
          <w:rFonts w:hint="eastAsia"/>
        </w:rPr>
        <w:t>匹配图</w:t>
      </w:r>
    </w:p>
    <w:p w14:paraId="12611B43" w14:textId="28AD2825" w:rsidR="00481881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源代码</w:t>
      </w:r>
      <w:r w:rsidR="00226F5C" w:rsidRPr="00226F5C">
        <w:rPr>
          <w:rFonts w:hint="eastAsia"/>
          <w:b/>
          <w:bCs/>
          <w:highlight w:val="lightGray"/>
        </w:rPr>
        <w:t>文件路径：</w:t>
      </w:r>
      <w:r w:rsidR="00A85F87" w:rsidRPr="00226F5C">
        <w:rPr>
          <w:rFonts w:hint="eastAsia"/>
          <w:b/>
          <w:bCs/>
          <w:highlight w:val="lightGray"/>
        </w:rPr>
        <w:t>/</w:t>
      </w:r>
      <w:r w:rsidR="00A85F87" w:rsidRPr="00226F5C">
        <w:rPr>
          <w:b/>
          <w:bCs/>
          <w:highlight w:val="lightGray"/>
        </w:rPr>
        <w:t>device/goke/kunpeng/customize/</w:t>
      </w:r>
      <w:r w:rsidR="00A85F87" w:rsidRPr="00226F5C">
        <w:rPr>
          <w:rFonts w:hint="eastAsia"/>
          <w:b/>
          <w:bCs/>
          <w:highlight w:val="lightGray"/>
        </w:rPr>
        <w:t>hebei_</w:t>
      </w:r>
      <w:r w:rsidR="00A85F87" w:rsidRPr="00226F5C">
        <w:rPr>
          <w:b/>
          <w:bCs/>
          <w:highlight w:val="lightGray"/>
        </w:rPr>
        <w:t>ipbox/chuangpin/gkapi/custome</w:t>
      </w:r>
      <w:r w:rsidR="00E32476" w:rsidRPr="00226F5C">
        <w:rPr>
          <w:b/>
          <w:bCs/>
          <w:highlight w:val="lightGray"/>
        </w:rPr>
        <w:t>rconfig/gkconf/Irsetting.ini</w:t>
      </w:r>
    </w:p>
    <w:p w14:paraId="15E9D77B" w14:textId="4F88A310" w:rsidR="006E0240" w:rsidRPr="00226F5C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系统文件路径：</w:t>
      </w:r>
      <w:r w:rsidRPr="009C1686">
        <w:rPr>
          <w:b/>
          <w:bCs/>
          <w:highlight w:val="lightGray"/>
        </w:rPr>
        <w:t xml:space="preserve">/stbconfig/gkconf </w:t>
      </w:r>
      <w:r w:rsidR="009C1686">
        <w:rPr>
          <w:rFonts w:hint="eastAsia"/>
          <w:b/>
          <w:bCs/>
          <w:highlight w:val="lightGray"/>
        </w:rPr>
        <w:t>/</w:t>
      </w:r>
      <w:r w:rsidRPr="00226F5C">
        <w:rPr>
          <w:b/>
          <w:bCs/>
          <w:highlight w:val="lightGray"/>
        </w:rPr>
        <w:t>Irsetting.ini</w:t>
      </w:r>
    </w:p>
    <w:p w14:paraId="3F2CF19E" w14:textId="77777777" w:rsidR="00E32476" w:rsidRDefault="00E32476" w:rsidP="00E32476">
      <w:r>
        <w:t>[Kernel]</w:t>
      </w:r>
    </w:p>
    <w:p w14:paraId="3A3E0900" w14:textId="77777777" w:rsidR="00E32476" w:rsidRDefault="00E32476" w:rsidP="00E32476">
      <w:r>
        <w:t>0=KIR_GK6323TV</w:t>
      </w:r>
    </w:p>
    <w:p w14:paraId="78EC0D3A" w14:textId="77777777" w:rsidR="00E32476" w:rsidRDefault="00E32476" w:rsidP="00E32476">
      <w:r>
        <w:t>1=KIR_GK6323FJ</w:t>
      </w:r>
    </w:p>
    <w:p w14:paraId="12C46E2C" w14:textId="77777777" w:rsidR="00E32476" w:rsidRDefault="00E32476" w:rsidP="00E32476">
      <w:r>
        <w:t>2=KIR_JIUZHOU</w:t>
      </w:r>
    </w:p>
    <w:p w14:paraId="14C34A74" w14:textId="77777777" w:rsidR="00E32476" w:rsidRDefault="00E32476" w:rsidP="00E32476">
      <w:r>
        <w:t>3=KIR_HeBei</w:t>
      </w:r>
    </w:p>
    <w:p w14:paraId="1BC4F426" w14:textId="7C2DF946" w:rsidR="00226F5C" w:rsidRPr="006E0240" w:rsidRDefault="00E32476" w:rsidP="00E32476">
      <w:pPr>
        <w:rPr>
          <w:color w:val="000000" w:themeColor="text1"/>
        </w:rPr>
      </w:pPr>
      <w:r w:rsidRPr="00E32476">
        <w:rPr>
          <w:color w:val="FF0000"/>
        </w:rPr>
        <w:lastRenderedPageBreak/>
        <w:t>4=KIR_HBIPBox</w:t>
      </w:r>
      <w:r>
        <w:rPr>
          <w:color w:val="FF0000"/>
        </w:rPr>
        <w:t xml:space="preserve">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添加自己的遥控器名称</w:t>
      </w:r>
    </w:p>
    <w:p w14:paraId="692D1504" w14:textId="5451A0F0" w:rsidR="00E32476" w:rsidRDefault="00E32476" w:rsidP="00E32476">
      <w:r>
        <w:t>[</w:t>
      </w:r>
      <w:r w:rsidRPr="00E32476">
        <w:rPr>
          <w:color w:val="FF0000"/>
        </w:rPr>
        <w:t>KIR_HBIPBox</w:t>
      </w:r>
      <w:r>
        <w:t xml:space="preserve">]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遥控器名称</w:t>
      </w:r>
    </w:p>
    <w:p w14:paraId="018C2049" w14:textId="77777777" w:rsidR="00E32476" w:rsidRDefault="00E32476" w:rsidP="00E32476">
      <w:r>
        <w:t>Enable=true #true or false</w:t>
      </w:r>
    </w:p>
    <w:p w14:paraId="77BF3E39" w14:textId="77777777" w:rsidR="00E32476" w:rsidRDefault="00E32476" w:rsidP="00E32476">
      <w:r>
        <w:t>Protocol=0x01</w:t>
      </w:r>
    </w:p>
    <w:p w14:paraId="7EC30944" w14:textId="7FBC364D" w:rsidR="00E32476" w:rsidRPr="00DC06D8" w:rsidRDefault="00E32476" w:rsidP="00E32476">
      <w:pPr>
        <w:rPr>
          <w:color w:val="FF0000"/>
        </w:rPr>
      </w:pPr>
      <w:r>
        <w:t>Header=</w:t>
      </w:r>
      <w:r w:rsidRPr="00226F5C">
        <w:rPr>
          <w:color w:val="FF0000"/>
        </w:rPr>
        <w:t>0x</w:t>
      </w:r>
      <w:r w:rsidR="00226F5C" w:rsidRPr="00226F5C">
        <w:rPr>
          <w:color w:val="FF0000"/>
        </w:rPr>
        <w:t>01fd</w:t>
      </w:r>
      <w:r w:rsidR="00226F5C">
        <w:rPr>
          <w:color w:val="FF0000"/>
        </w:rPr>
        <w:t xml:space="preserve">    </w:t>
      </w:r>
      <w:r w:rsidR="00226F5C" w:rsidRPr="00FE4EB6">
        <w:rPr>
          <w:color w:val="000000" w:themeColor="text1"/>
        </w:rPr>
        <w:t xml:space="preserve"> </w:t>
      </w:r>
      <w:r w:rsidR="00226F5C" w:rsidRPr="00FE4EB6">
        <w:rPr>
          <w:rFonts w:hint="eastAsia"/>
          <w:color w:val="000000" w:themeColor="text1"/>
        </w:rPr>
        <w:t>/</w:t>
      </w:r>
      <w:r w:rsidR="00226F5C" w:rsidRPr="00FE4EB6">
        <w:rPr>
          <w:color w:val="000000" w:themeColor="text1"/>
        </w:rPr>
        <w:t>/</w:t>
      </w:r>
      <w:r w:rsidR="00226F5C" w:rsidRPr="00FE4EB6">
        <w:rPr>
          <w:rFonts w:hint="eastAsia"/>
          <w:color w:val="000000" w:themeColor="text1"/>
        </w:rPr>
        <w:t>客户码</w:t>
      </w:r>
      <w:r w:rsidR="00226F5C" w:rsidRPr="00FE4EB6">
        <w:rPr>
          <w:rFonts w:hint="eastAsia"/>
          <w:color w:val="000000" w:themeColor="text1"/>
        </w:rPr>
        <w:t>(</w:t>
      </w:r>
      <w:r w:rsidR="00FE4EB6" w:rsidRPr="00FE4EB6">
        <w:rPr>
          <w:color w:val="000000" w:themeColor="text1"/>
        </w:rPr>
        <w:t>0x</w:t>
      </w:r>
      <w:r w:rsidR="00FE4EB6" w:rsidRPr="00FE4EB6">
        <w:rPr>
          <w:rFonts w:hint="eastAsia"/>
          <w:color w:val="000000" w:themeColor="text1"/>
        </w:rPr>
        <w:t>代表</w:t>
      </w:r>
      <w:r w:rsidR="00FE4EB6" w:rsidRPr="00FE4EB6">
        <w:rPr>
          <w:rFonts w:hint="eastAsia"/>
          <w:color w:val="000000" w:themeColor="text1"/>
        </w:rPr>
        <w:t>1</w:t>
      </w:r>
      <w:r w:rsidR="00FE4EB6" w:rsidRPr="00FE4EB6">
        <w:rPr>
          <w:color w:val="000000" w:themeColor="text1"/>
        </w:rPr>
        <w:t>6</w:t>
      </w:r>
      <w:r w:rsidR="00FE4EB6" w:rsidRPr="00FE4EB6">
        <w:rPr>
          <w:rFonts w:hint="eastAsia"/>
          <w:color w:val="000000" w:themeColor="text1"/>
        </w:rPr>
        <w:t>进制</w:t>
      </w:r>
      <w:r w:rsidR="00226F5C" w:rsidRPr="00FE4EB6">
        <w:rPr>
          <w:color w:val="000000" w:themeColor="text1"/>
        </w:rPr>
        <w:t>)</w:t>
      </w:r>
      <w:r w:rsidR="00DC06D8">
        <w:rPr>
          <w:color w:val="000000" w:themeColor="text1"/>
        </w:rPr>
        <w:t xml:space="preserve"> </w:t>
      </w:r>
      <w:r w:rsidR="00DC06D8" w:rsidRPr="00DC06D8">
        <w:rPr>
          <w:rFonts w:hint="eastAsia"/>
          <w:highlight w:val="yellow"/>
        </w:rPr>
        <w:t>查看</w:t>
      </w:r>
      <w:bookmarkStart w:id="2" w:name="_Hlk46252484"/>
      <w:r w:rsidR="00DC06D8" w:rsidRPr="00DC06D8">
        <w:rPr>
          <w:rFonts w:hint="eastAsia"/>
          <w:highlight w:val="yellow"/>
        </w:rPr>
        <w:t>遥控器按键</w:t>
      </w:r>
      <w:r w:rsidR="00AD3BA9" w:rsidRPr="00AD3BA9">
        <w:rPr>
          <w:rFonts w:hint="eastAsia"/>
          <w:highlight w:val="yellow"/>
        </w:rPr>
        <w:t>码值</w:t>
      </w:r>
      <w:r w:rsidR="00DC06D8" w:rsidRPr="00DC06D8">
        <w:rPr>
          <w:rFonts w:hint="eastAsia"/>
          <w:highlight w:val="yellow"/>
        </w:rPr>
        <w:t>匹配图</w:t>
      </w:r>
      <w:bookmarkEnd w:id="2"/>
      <w:r w:rsidR="00DC06D8" w:rsidRPr="00DC06D8">
        <w:rPr>
          <w:rFonts w:hint="eastAsia"/>
          <w:highlight w:val="yellow"/>
        </w:rPr>
        <w:t>。</w:t>
      </w:r>
    </w:p>
    <w:p w14:paraId="0407CDF0" w14:textId="282280B6" w:rsidR="00481881" w:rsidRDefault="00E32476" w:rsidP="00E32476">
      <w:r>
        <w:t>Keymap=</w:t>
      </w:r>
      <w:r w:rsidR="00FE4EB6" w:rsidRPr="00FE4EB6">
        <w:t xml:space="preserve"> </w:t>
      </w:r>
      <w:r w:rsidR="00FE4EB6" w:rsidRPr="00FE4EB6">
        <w:rPr>
          <w:color w:val="FF0000"/>
        </w:rPr>
        <w:t>KIR_HBIPBox_Keymap</w:t>
      </w:r>
      <w:r w:rsidR="00FE4EB6">
        <w:rPr>
          <w:color w:val="FF0000"/>
        </w:rPr>
        <w:t xml:space="preserve">  </w:t>
      </w:r>
      <w:r w:rsidR="00FE4EB6" w:rsidRPr="00FE4EB6">
        <w:rPr>
          <w:rFonts w:hint="eastAsia"/>
        </w:rPr>
        <w:t>/</w:t>
      </w:r>
      <w:r w:rsidR="00FE4EB6" w:rsidRPr="00FE4EB6">
        <w:t>/</w:t>
      </w:r>
      <w:r w:rsidR="00FE4EB6" w:rsidRPr="00FE4EB6">
        <w:rPr>
          <w:rFonts w:hint="eastAsia"/>
        </w:rPr>
        <w:t>按键映射名称</w:t>
      </w:r>
    </w:p>
    <w:p w14:paraId="7D449E88" w14:textId="77777777" w:rsidR="00FE4EB6" w:rsidRDefault="00FE4EB6" w:rsidP="00FE4EB6"/>
    <w:p w14:paraId="4C82C955" w14:textId="3DE84591" w:rsidR="00FE4EB6" w:rsidRDefault="00FE4EB6" w:rsidP="00FE4EB6">
      <w:r>
        <w:t>[</w:t>
      </w:r>
      <w:r w:rsidR="00DC06D8" w:rsidRPr="00FE4EB6">
        <w:rPr>
          <w:color w:val="FF0000"/>
        </w:rPr>
        <w:t>KIR_HBIPBox_Keymap</w:t>
      </w:r>
      <w:r>
        <w:t>]</w:t>
      </w:r>
      <w:r w:rsidR="00DC06D8">
        <w:t xml:space="preserve">         </w:t>
      </w:r>
      <w:r w:rsidR="00DC06D8" w:rsidRPr="00FE4EB6">
        <w:rPr>
          <w:rFonts w:hint="eastAsia"/>
        </w:rPr>
        <w:t>/</w:t>
      </w:r>
      <w:r w:rsidR="00DC06D8" w:rsidRPr="00FE4EB6">
        <w:t>/</w:t>
      </w:r>
      <w:r w:rsidR="00DC06D8" w:rsidRPr="00FE4EB6">
        <w:rPr>
          <w:rFonts w:hint="eastAsia"/>
        </w:rPr>
        <w:t>按键映射名称</w:t>
      </w:r>
    </w:p>
    <w:p w14:paraId="50729A85" w14:textId="411A1E83" w:rsidR="00FE4EB6" w:rsidRPr="00AD3BA9" w:rsidRDefault="00FE4EB6" w:rsidP="00FE4EB6">
      <w:pPr>
        <w:rPr>
          <w:color w:val="FF0000"/>
        </w:rPr>
      </w:pPr>
      <w:r>
        <w:t xml:space="preserve">KEY_POWER              =       </w:t>
      </w:r>
      <w:r w:rsidRPr="00AD3BA9">
        <w:rPr>
          <w:color w:val="FF0000"/>
        </w:rPr>
        <w:t>0xdc</w:t>
      </w:r>
      <w:r w:rsidR="00AD3BA9">
        <w:t xml:space="preserve">   </w:t>
      </w:r>
      <w:r w:rsidR="00AD3BA9" w:rsidRPr="00DC06D8">
        <w:rPr>
          <w:rFonts w:hint="eastAsia"/>
          <w:highlight w:val="yellow"/>
        </w:rPr>
        <w:t>查看遥控器按键</w:t>
      </w:r>
      <w:r w:rsidR="00AD3BA9" w:rsidRPr="00AD3BA9">
        <w:rPr>
          <w:rFonts w:hint="eastAsia"/>
          <w:highlight w:val="yellow"/>
        </w:rPr>
        <w:t>码值</w:t>
      </w:r>
      <w:r w:rsidR="00AD3BA9" w:rsidRPr="00DC06D8">
        <w:rPr>
          <w:rFonts w:hint="eastAsia"/>
          <w:highlight w:val="yellow"/>
        </w:rPr>
        <w:t>匹配图。</w:t>
      </w:r>
      <w:r w:rsidR="00AC682B">
        <w:rPr>
          <w:rFonts w:hint="eastAsia"/>
        </w:rPr>
        <w:t xml:space="preserve"> </w:t>
      </w:r>
      <w:r w:rsidR="00AC682B" w:rsidRPr="00FE4EB6">
        <w:rPr>
          <w:rFonts w:hint="eastAsia"/>
          <w:color w:val="000000" w:themeColor="text1"/>
        </w:rPr>
        <w:t>(</w:t>
      </w:r>
      <w:r w:rsidR="00AC682B" w:rsidRPr="00FE4EB6">
        <w:rPr>
          <w:color w:val="000000" w:themeColor="text1"/>
        </w:rPr>
        <w:t>0x</w:t>
      </w:r>
      <w:r w:rsidR="00AC682B" w:rsidRPr="00FE4EB6">
        <w:rPr>
          <w:rFonts w:hint="eastAsia"/>
          <w:color w:val="000000" w:themeColor="text1"/>
        </w:rPr>
        <w:t>代表</w:t>
      </w:r>
      <w:r w:rsidR="00AC682B" w:rsidRPr="00FE4EB6">
        <w:rPr>
          <w:rFonts w:hint="eastAsia"/>
          <w:color w:val="000000" w:themeColor="text1"/>
        </w:rPr>
        <w:t>1</w:t>
      </w:r>
      <w:r w:rsidR="00AC682B" w:rsidRPr="00FE4EB6">
        <w:rPr>
          <w:color w:val="000000" w:themeColor="text1"/>
        </w:rPr>
        <w:t>6</w:t>
      </w:r>
      <w:r w:rsidR="00AC682B" w:rsidRPr="00FE4EB6">
        <w:rPr>
          <w:rFonts w:hint="eastAsia"/>
          <w:color w:val="000000" w:themeColor="text1"/>
        </w:rPr>
        <w:t>进制</w:t>
      </w:r>
      <w:r w:rsidR="00AC682B" w:rsidRPr="00FE4EB6">
        <w:rPr>
          <w:color w:val="000000" w:themeColor="text1"/>
        </w:rPr>
        <w:t>)</w:t>
      </w:r>
    </w:p>
    <w:p w14:paraId="579EB595" w14:textId="77FA9D7E" w:rsidR="00FE4EB6" w:rsidRDefault="00FE4EB6" w:rsidP="00FE4EB6">
      <w:r>
        <w:t>KEY_MUTE               =       0x9c</w:t>
      </w:r>
      <w:r w:rsidR="00AD3BA9">
        <w:t xml:space="preserve">    </w:t>
      </w:r>
      <w:r w:rsidR="00AD3BA9">
        <w:rPr>
          <w:rFonts w:hint="eastAsia"/>
        </w:rPr>
        <w:t>同上</w:t>
      </w:r>
    </w:p>
    <w:p w14:paraId="7EA90A17" w14:textId="77777777" w:rsidR="00FE4EB6" w:rsidRDefault="00FE4EB6" w:rsidP="00FE4EB6">
      <w:r>
        <w:t>KEY_0                   =       0x87</w:t>
      </w:r>
    </w:p>
    <w:p w14:paraId="35F502F3" w14:textId="77777777" w:rsidR="00FE4EB6" w:rsidRDefault="00FE4EB6" w:rsidP="00FE4EB6">
      <w:r>
        <w:t>KEY_1                   =       0x92</w:t>
      </w:r>
    </w:p>
    <w:p w14:paraId="137F0204" w14:textId="77777777" w:rsidR="00FE4EB6" w:rsidRDefault="00FE4EB6" w:rsidP="00FE4EB6">
      <w:r>
        <w:t>KEY_2                   =       0x93</w:t>
      </w:r>
    </w:p>
    <w:p w14:paraId="1912996B" w14:textId="77777777" w:rsidR="00FE4EB6" w:rsidRDefault="00FE4EB6" w:rsidP="00FE4EB6">
      <w:r>
        <w:t>KEY_ESC                 =       0xc5</w:t>
      </w:r>
    </w:p>
    <w:p w14:paraId="7994565D" w14:textId="77777777" w:rsidR="00FE4EB6" w:rsidRDefault="00FE4EB6" w:rsidP="00FE4EB6">
      <w:r>
        <w:t>KEY_UP                  =       0xca</w:t>
      </w:r>
    </w:p>
    <w:p w14:paraId="4AC22C57" w14:textId="76D6D3B4" w:rsidR="00FE4EB6" w:rsidRDefault="00FE4EB6" w:rsidP="00FE4EB6">
      <w:r>
        <w:t>KEY_DOWN               =       0xd2</w:t>
      </w:r>
    </w:p>
    <w:p w14:paraId="162BD781" w14:textId="77777777" w:rsidR="00FE4EB6" w:rsidRDefault="00FE4EB6" w:rsidP="00FE4EB6">
      <w:r>
        <w:t>KEY_LEFT                =       0x99</w:t>
      </w:r>
    </w:p>
    <w:p w14:paraId="2AF737CC" w14:textId="77777777" w:rsidR="00FE4EB6" w:rsidRDefault="00FE4EB6" w:rsidP="00FE4EB6">
      <w:r>
        <w:t>KEY_RIGHT               =       0xc1</w:t>
      </w:r>
    </w:p>
    <w:p w14:paraId="69244EF8" w14:textId="77777777" w:rsidR="00FE4EB6" w:rsidRDefault="00FE4EB6" w:rsidP="00FE4EB6">
      <w:r>
        <w:t>KEY_MENU                =       0x98</w:t>
      </w:r>
    </w:p>
    <w:p w14:paraId="30F67356" w14:textId="429F5D9B" w:rsidR="00FE4EB6" w:rsidRDefault="00FE4EB6" w:rsidP="00FE4EB6">
      <w:r>
        <w:t>KEY_VOLUMEUP           =       0xdd</w:t>
      </w:r>
    </w:p>
    <w:p w14:paraId="79B36BA7" w14:textId="60734EB5" w:rsidR="00FE4EB6" w:rsidRDefault="00FE4EB6" w:rsidP="00FE4EB6">
      <w:r>
        <w:t>KEY_VOLUMEDOWN       =       0x8c</w:t>
      </w:r>
    </w:p>
    <w:p w14:paraId="1C0015FC" w14:textId="77777777" w:rsidR="00FE4EB6" w:rsidRDefault="00FE4EB6" w:rsidP="00FE4EB6">
      <w:r>
        <w:t>KEY_BACK                =       0x82</w:t>
      </w:r>
    </w:p>
    <w:p w14:paraId="5C97C8BC" w14:textId="100077ED" w:rsidR="00FE4EB6" w:rsidRDefault="00FE4EB6" w:rsidP="00FE4EB6">
      <w:r>
        <w:t>KEY_ENTER               =       0xce</w:t>
      </w:r>
    </w:p>
    <w:p w14:paraId="7D0572B8" w14:textId="677F8743" w:rsidR="009C1686" w:rsidRDefault="009C1686" w:rsidP="00FE4EB6">
      <w:r>
        <w:rPr>
          <w:rFonts w:hint="eastAsia"/>
        </w:rPr>
        <w:t>其他按键添加也遵循此方法，但是一定要</w:t>
      </w:r>
      <w:r>
        <w:rPr>
          <w:rFonts w:hint="eastAsia"/>
        </w:rPr>
        <w:t>key</w:t>
      </w:r>
      <w:r>
        <w:rPr>
          <w:rFonts w:hint="eastAsia"/>
        </w:rPr>
        <w:t>与</w:t>
      </w:r>
      <w:r>
        <w:rPr>
          <w:rFonts w:hint="eastAsia"/>
        </w:rPr>
        <w:t>value</w:t>
      </w:r>
      <w:r>
        <w:rPr>
          <w:rFonts w:hint="eastAsia"/>
        </w:rPr>
        <w:t>匹配。</w:t>
      </w:r>
    </w:p>
    <w:p w14:paraId="22750104" w14:textId="19FD7EF9" w:rsidR="0085433B" w:rsidRDefault="0085433B" w:rsidP="00AD19F6">
      <w:pPr>
        <w:pStyle w:val="12"/>
      </w:pPr>
      <w:r>
        <w:rPr>
          <w:rFonts w:hint="eastAsia"/>
        </w:rPr>
        <w:t>3</w:t>
      </w:r>
      <w:r>
        <w:t>8.</w:t>
      </w:r>
      <w:r>
        <w:rPr>
          <w:rFonts w:hint="eastAsia"/>
        </w:rPr>
        <w:t>终止Thread线程的方法。</w:t>
      </w:r>
    </w:p>
    <w:p w14:paraId="5031EDAE" w14:textId="7D708334" w:rsidR="0085433B" w:rsidRDefault="0085433B" w:rsidP="0085433B">
      <w:r>
        <w:rPr>
          <w:rFonts w:hint="eastAsia"/>
        </w:rPr>
        <w:t>终止线程的三种方法</w:t>
      </w:r>
    </w:p>
    <w:p w14:paraId="267815F0" w14:textId="6E003543" w:rsidR="0085433B" w:rsidRDefault="0085433B" w:rsidP="0085433B">
      <w:r>
        <w:rPr>
          <w:rFonts w:hint="eastAsia"/>
        </w:rPr>
        <w:t xml:space="preserve">1. </w:t>
      </w:r>
      <w:r>
        <w:rPr>
          <w:rFonts w:hint="eastAsia"/>
        </w:rPr>
        <w:t>使用退出标志，使线程正常退出，也就是当方法完成后线程终止。</w:t>
      </w:r>
    </w:p>
    <w:p w14:paraId="66C60207" w14:textId="658022C8" w:rsidR="0085433B" w:rsidRDefault="0085433B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volatile boolean </w:t>
      </w:r>
      <w:r w:rsidRPr="0085433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85433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>false;</w:t>
      </w:r>
    </w:p>
    <w:p w14:paraId="7FC33BC7" w14:textId="26E681AC" w:rsidR="005D207C" w:rsidRPr="0085433B" w:rsidRDefault="005D207C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true;</w:t>
      </w:r>
    </w:p>
    <w:p w14:paraId="19082E66" w14:textId="4DB2B283" w:rsidR="0085433B" w:rsidRPr="0085433B" w:rsidRDefault="0085433B" w:rsidP="0085433B">
      <w:r>
        <w:rPr>
          <w:rFonts w:hint="eastAsia"/>
        </w:rPr>
        <w:t>一定要用</w:t>
      </w:r>
      <w:r>
        <w:rPr>
          <w:rFonts w:hint="eastAsia"/>
        </w:rPr>
        <w:t>volatile</w:t>
      </w:r>
      <w:r>
        <w:rPr>
          <w:rFonts w:hint="eastAsia"/>
        </w:rPr>
        <w:t>，这样程序就会一直检查</w:t>
      </w:r>
      <w:r>
        <w:rPr>
          <w:rFonts w:hint="eastAsia"/>
        </w:rPr>
        <w:t>volatile</w:t>
      </w:r>
      <w:r>
        <w:rPr>
          <w:rFonts w:hint="eastAsia"/>
        </w:rPr>
        <w:t>的值，且</w:t>
      </w:r>
      <w:r w:rsidR="005D207C">
        <w:rPr>
          <w:rFonts w:hint="eastAsia"/>
        </w:rPr>
        <w:t>不会在多线程中复制，而是共享。</w:t>
      </w:r>
    </w:p>
    <w:p w14:paraId="67EE56FA" w14:textId="5B771B76" w:rsidR="0085433B" w:rsidRDefault="0085433B" w:rsidP="0085433B">
      <w:r>
        <w:rPr>
          <w:rFonts w:hint="eastAsia"/>
        </w:rPr>
        <w:t xml:space="preserve">2. </w:t>
      </w:r>
      <w:r>
        <w:rPr>
          <w:rFonts w:hint="eastAsia"/>
        </w:rPr>
        <w:t>使用</w:t>
      </w:r>
      <w:r>
        <w:rPr>
          <w:rFonts w:hint="eastAsia"/>
        </w:rPr>
        <w:t>stop</w:t>
      </w:r>
      <w:r>
        <w:rPr>
          <w:rFonts w:hint="eastAsia"/>
        </w:rPr>
        <w:t>方法强行终止线程（这个方法不推荐使用，因为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rPr>
          <w:rFonts w:hint="eastAsia"/>
        </w:rPr>
        <w:t>suspend</w:t>
      </w:r>
      <w:r>
        <w:rPr>
          <w:rFonts w:hint="eastAsia"/>
        </w:rPr>
        <w:t>、</w:t>
      </w:r>
      <w:r>
        <w:rPr>
          <w:rFonts w:hint="eastAsia"/>
        </w:rPr>
        <w:t>resume</w:t>
      </w:r>
      <w:r>
        <w:rPr>
          <w:rFonts w:hint="eastAsia"/>
        </w:rPr>
        <w:t>一样，也可能发生不可预料的结果）。</w:t>
      </w:r>
    </w:p>
    <w:p w14:paraId="03656FD6" w14:textId="1AC9006A" w:rsidR="005D207C" w:rsidRP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stop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2CFCDC24" w14:textId="2C21990F" w:rsidR="0085433B" w:rsidRDefault="0085433B" w:rsidP="0085433B">
      <w:r>
        <w:rPr>
          <w:rFonts w:hint="eastAsia"/>
        </w:rPr>
        <w:t xml:space="preserve">3. </w:t>
      </w:r>
      <w:r>
        <w:rPr>
          <w:rFonts w:hint="eastAsia"/>
        </w:rPr>
        <w:t>使用</w:t>
      </w:r>
      <w:r>
        <w:rPr>
          <w:rFonts w:hint="eastAsia"/>
        </w:rPr>
        <w:t>interrupt</w:t>
      </w:r>
      <w:r>
        <w:rPr>
          <w:rFonts w:hint="eastAsia"/>
        </w:rPr>
        <w:t>方法中断线程。</w:t>
      </w:r>
    </w:p>
    <w:p w14:paraId="1FF9A7EC" w14:textId="20A7CED1" w:rsid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interrupt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60B5E870" w14:textId="17861F4F" w:rsidR="00347775" w:rsidRDefault="00347775" w:rsidP="00AD19F6">
      <w:pPr>
        <w:pStyle w:val="12"/>
      </w:pPr>
      <w:r>
        <w:rPr>
          <w:rFonts w:hint="eastAsia"/>
        </w:rPr>
        <w:t>3</w:t>
      </w:r>
      <w:r>
        <w:t>9.</w:t>
      </w:r>
      <w:r w:rsidR="00B06931">
        <w:rPr>
          <w:rFonts w:hint="eastAsia"/>
        </w:rPr>
        <w:t>TVOS</w:t>
      </w:r>
      <w:r>
        <w:rPr>
          <w:rFonts w:hint="eastAsia"/>
        </w:rPr>
        <w:t>客户目录与版本建立</w:t>
      </w:r>
    </w:p>
    <w:p w14:paraId="0F6BC83C" w14:textId="592395AF" w:rsidR="00B06931" w:rsidRDefault="00B06931" w:rsidP="00347775">
      <w:r>
        <w:rPr>
          <w:rFonts w:hint="eastAsia"/>
        </w:rPr>
        <w:t>1</w:t>
      </w:r>
      <w:r>
        <w:t>.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d</w:t>
      </w:r>
      <w:r>
        <w:t>evice/goke/kunpeng/customize</w:t>
      </w:r>
    </w:p>
    <w:p w14:paraId="7AE071B6" w14:textId="41303C62" w:rsidR="00347775" w:rsidRDefault="00DF0776" w:rsidP="00347775">
      <w:r>
        <w:t>2</w:t>
      </w:r>
      <w:r w:rsidR="00347775">
        <w:t>.</w:t>
      </w:r>
      <w:r w:rsidR="00347775">
        <w:rPr>
          <w:rFonts w:hint="eastAsia"/>
        </w:rPr>
        <w:t>复制一个</w:t>
      </w:r>
      <w:r w:rsidR="00B06931">
        <w:rPr>
          <w:rFonts w:hint="eastAsia"/>
        </w:rPr>
        <w:t>客户项目</w:t>
      </w:r>
      <w:r>
        <w:rPr>
          <w:rFonts w:hint="eastAsia"/>
        </w:rPr>
        <w:t>如</w:t>
      </w:r>
      <w:r>
        <w:rPr>
          <w:rFonts w:hint="eastAsia"/>
        </w:rPr>
        <w:t>hunan</w:t>
      </w:r>
    </w:p>
    <w:p w14:paraId="43C79699" w14:textId="4E58AA33" w:rsidR="00DF0776" w:rsidRDefault="00DF0776" w:rsidP="00347775">
      <w:r>
        <w:t>3.</w:t>
      </w:r>
      <w:r w:rsidR="00D310D5">
        <w:rPr>
          <w:rFonts w:hint="eastAsia"/>
        </w:rPr>
        <w:t>gkapi</w:t>
      </w:r>
      <w:r w:rsidR="00D310D5">
        <w:rPr>
          <w:rFonts w:hint="eastAsia"/>
        </w:rPr>
        <w:t>是驱动释放的</w:t>
      </w:r>
    </w:p>
    <w:p w14:paraId="3A8648E9" w14:textId="3EF6AD51" w:rsidR="00D310D5" w:rsidRDefault="00D310D5" w:rsidP="00347775">
      <w:r>
        <w:rPr>
          <w:rFonts w:hint="eastAsia"/>
        </w:rPr>
        <w:t>4</w:t>
      </w:r>
      <w:r>
        <w:t>.</w:t>
      </w:r>
      <w:r>
        <w:rPr>
          <w:rFonts w:hint="eastAsia"/>
        </w:rPr>
        <w:t>修改所有包含</w:t>
      </w:r>
      <w:r>
        <w:rPr>
          <w:rFonts w:hint="eastAsia"/>
        </w:rPr>
        <w:t>hunan</w:t>
      </w:r>
      <w:r w:rsidR="000712D2">
        <w:rPr>
          <w:rFonts w:hint="eastAsia"/>
        </w:rPr>
        <w:t>字眼的</w:t>
      </w:r>
      <w:r w:rsidR="000712D2">
        <w:rPr>
          <w:rFonts w:hint="eastAsia"/>
        </w:rPr>
        <w:t>product_</w:t>
      </w:r>
      <w:r w:rsidR="000712D2">
        <w:t>target</w:t>
      </w:r>
    </w:p>
    <w:p w14:paraId="61B523CE" w14:textId="0B2BC195" w:rsidR="000712D2" w:rsidRDefault="000712D2" w:rsidP="00347775">
      <w:r>
        <w:rPr>
          <w:rFonts w:hint="eastAsia"/>
        </w:rPr>
        <w:t>5</w:t>
      </w:r>
      <w:r>
        <w:t>.</w:t>
      </w:r>
      <w:r w:rsidR="00AE4C6B">
        <w:tab/>
      </w:r>
      <w:r>
        <w:t>Gk6323V100/BoadConfigCommon.mk</w:t>
      </w:r>
    </w:p>
    <w:p w14:paraId="3D636B87" w14:textId="78B09FEC" w:rsidR="000712D2" w:rsidRDefault="00AE4C6B" w:rsidP="00AE4C6B">
      <w:pPr>
        <w:ind w:firstLine="435"/>
      </w:pPr>
      <w:r>
        <w:t>Gk6323V100</w:t>
      </w:r>
      <w:r w:rsidR="000712D2">
        <w:t>/</w:t>
      </w:r>
      <w:r>
        <w:t>device.mk</w:t>
      </w:r>
    </w:p>
    <w:p w14:paraId="3DF84660" w14:textId="49CA1660" w:rsidR="00AE4C6B" w:rsidRDefault="00AE4C6B" w:rsidP="00AE4C6B">
      <w:pPr>
        <w:ind w:firstLine="435"/>
      </w:pPr>
      <w:r>
        <w:t>build/config/</w:t>
      </w:r>
      <w:r w:rsidR="00DC6749">
        <w:t>project_cfg.mk</w:t>
      </w:r>
    </w:p>
    <w:p w14:paraId="24C22220" w14:textId="18D7B495" w:rsidR="00DC6749" w:rsidRDefault="00DC6749" w:rsidP="00AE4C6B">
      <w:pPr>
        <w:ind w:firstLine="435"/>
      </w:pPr>
      <w:r>
        <w:rPr>
          <w:rFonts w:hint="eastAsia"/>
        </w:rPr>
        <w:lastRenderedPageBreak/>
        <w:t>s</w:t>
      </w:r>
      <w:r>
        <w:t>cripts/</w:t>
      </w:r>
      <w:r>
        <w:rPr>
          <w:rFonts w:hint="eastAsia"/>
        </w:rPr>
        <w:t>目录下所有差异</w:t>
      </w:r>
    </w:p>
    <w:p w14:paraId="26377C64" w14:textId="46911CCB" w:rsidR="00DC6749" w:rsidRDefault="00DC6749" w:rsidP="00DC6749">
      <w:r>
        <w:rPr>
          <w:rFonts w:hint="eastAsia"/>
        </w:rPr>
        <w:t>6</w:t>
      </w:r>
      <w:r>
        <w:t>.</w:t>
      </w:r>
      <w:r>
        <w:rPr>
          <w:rFonts w:hint="eastAsia"/>
        </w:rPr>
        <w:t>第一次编译没有</w:t>
      </w:r>
      <w:r>
        <w:rPr>
          <w:rFonts w:hint="eastAsia"/>
        </w:rPr>
        <w:t>release</w:t>
      </w:r>
      <w:r>
        <w:rPr>
          <w:rFonts w:hint="eastAsia"/>
        </w:rPr>
        <w:t>环境，只能先编译</w:t>
      </w:r>
      <w:r w:rsidR="00765BC1">
        <w:rPr>
          <w:rFonts w:hint="eastAsia"/>
        </w:rPr>
        <w:t>development</w:t>
      </w:r>
      <w:r w:rsidR="00765BC1">
        <w:rPr>
          <w:rFonts w:hint="eastAsia"/>
        </w:rPr>
        <w:t>环境</w:t>
      </w:r>
    </w:p>
    <w:p w14:paraId="480A7076" w14:textId="67762668" w:rsidR="00765BC1" w:rsidRDefault="00765BC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ild/</w:t>
      </w:r>
      <w:r>
        <w:t>envsetup.sh</w:t>
      </w:r>
    </w:p>
    <w:p w14:paraId="3AAC3F6B" w14:textId="6D5F52D7" w:rsidR="00765BC1" w:rsidRDefault="00765BC1" w:rsidP="00DC6749">
      <w:r>
        <w:rPr>
          <w:rFonts w:hint="eastAsia"/>
        </w:rPr>
        <w:t xml:space="preserve"> </w:t>
      </w:r>
      <w:r>
        <w:t xml:space="preserve"> lunch</w:t>
      </w:r>
    </w:p>
    <w:p w14:paraId="53B49800" w14:textId="08CDC333" w:rsidR="00765BC1" w:rsidRDefault="00765BC1" w:rsidP="00DC6749">
      <w:r>
        <w:rPr>
          <w:rFonts w:hint="eastAsia"/>
        </w:rPr>
        <w:t xml:space="preserve"> </w:t>
      </w:r>
      <w:r>
        <w:t xml:space="preserve"> userdebug</w:t>
      </w:r>
    </w:p>
    <w:p w14:paraId="58C63080" w14:textId="262A6BC6" w:rsidR="00765BC1" w:rsidRDefault="00765BC1" w:rsidP="00DC6749">
      <w:r>
        <w:rPr>
          <w:rFonts w:hint="eastAsia"/>
        </w:rPr>
        <w:t xml:space="preserve"> </w:t>
      </w:r>
      <w:r>
        <w:t xml:space="preserve"> ./device/goke/kungpeng/build/</w:t>
      </w:r>
      <w:r w:rsidR="0062104A">
        <w:t>scripts/switch_dev_release.sh</w:t>
      </w:r>
    </w:p>
    <w:p w14:paraId="2A59A944" w14:textId="2B95675C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先选择</w:t>
      </w:r>
      <w:r>
        <w:rPr>
          <w:rFonts w:hint="eastAsia"/>
        </w:rPr>
        <w:t>development</w:t>
      </w:r>
    </w:p>
    <w:p w14:paraId="1DAAFEE7" w14:textId="0F446AE6" w:rsidR="00434A28" w:rsidRDefault="00434A28" w:rsidP="00434A28">
      <w:pPr>
        <w:ind w:firstLine="435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diff</w:t>
      </w:r>
      <w:r>
        <w:t xml:space="preserve">  ./device/goke/kungpeng/build/config/project_cfg.mk </w:t>
      </w:r>
      <w:r>
        <w:rPr>
          <w:rFonts w:hint="eastAsia"/>
        </w:rPr>
        <w:t>可以看到此文件已发生变化</w:t>
      </w:r>
    </w:p>
    <w:p w14:paraId="6DC6457C" w14:textId="34D70A4A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  <w:r w:rsidR="00434A28">
        <w:t xml:space="preserve">   </w:t>
      </w:r>
      <w:r w:rsidR="00434A28">
        <w:rPr>
          <w:rFonts w:hint="eastAsia"/>
        </w:rPr>
        <w:t>因为变化了一定要</w:t>
      </w:r>
      <w:r w:rsidR="00434A28">
        <w:rPr>
          <w:rFonts w:hint="eastAsia"/>
        </w:rPr>
        <w:t>lunch</w:t>
      </w:r>
    </w:p>
    <w:p w14:paraId="653240EF" w14:textId="32FEBBEF" w:rsidR="00434A28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351D98B9" w14:textId="7542E6C5" w:rsidR="00F344BE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对比</w:t>
      </w:r>
      <w:r>
        <w:rPr>
          <w:rFonts w:hint="eastAsia"/>
        </w:rPr>
        <w:t>sdk</w:t>
      </w:r>
      <w:r>
        <w:rPr>
          <w:rFonts w:hint="eastAsia"/>
        </w:rPr>
        <w:t>下</w:t>
      </w:r>
      <w:r w:rsidR="00E646D2">
        <w:t>source/gkapi/source/out/release/gkapi</w:t>
      </w:r>
      <w:r>
        <w:rPr>
          <w:rFonts w:hint="eastAsia"/>
        </w:rPr>
        <w:t>目录输出与</w:t>
      </w:r>
      <w:r w:rsidR="00F344BE">
        <w:t>customize</w:t>
      </w:r>
      <w:r w:rsidR="00F344BE">
        <w:rPr>
          <w:rFonts w:hint="eastAsia"/>
        </w:rPr>
        <w:t>/</w:t>
      </w:r>
      <w:r w:rsidR="00F344BE">
        <w:rPr>
          <w:rFonts w:hint="eastAsia"/>
        </w:rPr>
        <w:t>定制目录</w:t>
      </w:r>
      <w:r w:rsidR="00F344BE">
        <w:rPr>
          <w:rFonts w:hint="eastAsia"/>
        </w:rPr>
        <w:t>/</w:t>
      </w:r>
      <w:r w:rsidR="00F344BE">
        <w:t>gkapi</w:t>
      </w:r>
      <w:r w:rsidR="00F344BE">
        <w:rPr>
          <w:rFonts w:hint="eastAsia"/>
        </w:rPr>
        <w:t>s</w:t>
      </w:r>
      <w:r w:rsidR="00F344BE">
        <w:rPr>
          <w:rFonts w:hint="eastAsia"/>
        </w:rPr>
        <w:t>是否相同</w:t>
      </w:r>
    </w:p>
    <w:p w14:paraId="1B54828B" w14:textId="10AF786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编译完成</w:t>
      </w:r>
    </w:p>
    <w:p w14:paraId="1B6EF408" w14:textId="36AB47E9" w:rsidR="00F344BE" w:rsidRDefault="00F344BE" w:rsidP="00DC6749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63F28178" w14:textId="3B1A3E4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install</w:t>
      </w:r>
    </w:p>
    <w:p w14:paraId="359C2419" w14:textId="08B3735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这样就编译检查完成</w:t>
      </w:r>
    </w:p>
    <w:p w14:paraId="675C747E" w14:textId="5E719A17" w:rsidR="005E6A71" w:rsidRDefault="005E6A71" w:rsidP="00DC6749">
      <w:r>
        <w:rPr>
          <w:rFonts w:hint="eastAsia"/>
        </w:rPr>
        <w:t xml:space="preserve"> </w:t>
      </w:r>
      <w:r>
        <w:t xml:space="preserve"> </w:t>
      </w:r>
    </w:p>
    <w:p w14:paraId="4939DE2B" w14:textId="77777777" w:rsidR="005E6A71" w:rsidRDefault="005E6A71" w:rsidP="005E6A71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47314BE8" w14:textId="28B5152D" w:rsidR="005E6A71" w:rsidRDefault="005E6A71" w:rsidP="00DC6749">
      <w:r>
        <w:t xml:space="preserve">  </w:t>
      </w:r>
      <w:r>
        <w:rPr>
          <w:rFonts w:hint="eastAsia"/>
        </w:rPr>
        <w:t>release</w:t>
      </w:r>
    </w:p>
    <w:p w14:paraId="45FA1765" w14:textId="7F43E37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</w:p>
    <w:p w14:paraId="2CC52CE8" w14:textId="36E0A605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debug</w:t>
      </w:r>
    </w:p>
    <w:p w14:paraId="634DE76E" w14:textId="502B1728" w:rsidR="005E6A71" w:rsidRP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检查</w:t>
      </w:r>
      <w:r>
        <w:rPr>
          <w:rFonts w:hint="eastAsia"/>
        </w:rPr>
        <w:t>release</w:t>
      </w:r>
      <w:r>
        <w:rPr>
          <w:rFonts w:hint="eastAsia"/>
        </w:rPr>
        <w:t>版是否可以编译成功</w:t>
      </w:r>
    </w:p>
    <w:p w14:paraId="2EA9E461" w14:textId="3368DECD" w:rsidR="0062104A" w:rsidRPr="00DC6749" w:rsidRDefault="00281720" w:rsidP="00AD19F6">
      <w:pPr>
        <w:pStyle w:val="12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646B3F4" wp14:editId="4892779E">
            <wp:simplePos x="0" y="0"/>
            <wp:positionH relativeFrom="column">
              <wp:posOffset>39751</wp:posOffset>
            </wp:positionH>
            <wp:positionV relativeFrom="paragraph">
              <wp:posOffset>337058</wp:posOffset>
            </wp:positionV>
            <wp:extent cx="6645910" cy="1260475"/>
            <wp:effectExtent l="0" t="0" r="254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04AB0">
        <w:t>40.</w:t>
      </w:r>
      <w:r w:rsidR="00304AB0">
        <w:rPr>
          <w:rFonts w:hint="eastAsia"/>
        </w:rPr>
        <w:t>wifi灯的驱动代码控制</w:t>
      </w:r>
    </w:p>
    <w:p w14:paraId="2BC4070A" w14:textId="5A4CA8DE" w:rsidR="00AE4C6B" w:rsidRDefault="00281720" w:rsidP="00281720">
      <w:pPr>
        <w:jc w:val="center"/>
      </w:pP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</w:t>
      </w:r>
    </w:p>
    <w:p w14:paraId="3421CF1E" w14:textId="47CCE482" w:rsidR="00281720" w:rsidRDefault="00281720" w:rsidP="00D3273D">
      <w:r>
        <w:t>1.</w:t>
      </w:r>
      <w:r>
        <w:rPr>
          <w:rFonts w:hint="eastAsia"/>
        </w:rPr>
        <w:t>在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中可以看到，这个</w:t>
      </w:r>
      <w:r>
        <w:rPr>
          <w:rFonts w:hint="eastAsia"/>
        </w:rPr>
        <w:t>wifi</w:t>
      </w:r>
      <w:r>
        <w:t>_led</w:t>
      </w:r>
      <w:r>
        <w:rPr>
          <w:rFonts w:hint="eastAsia"/>
        </w:rPr>
        <w:t>是通过</w:t>
      </w:r>
      <w:r w:rsidR="00D3273D">
        <w:rPr>
          <w:rFonts w:hint="eastAsia"/>
        </w:rPr>
        <w:t>GPIO</w:t>
      </w:r>
      <w:r w:rsidR="00D3273D">
        <w:t>1</w:t>
      </w:r>
      <w:r w:rsidR="00D3273D">
        <w:rPr>
          <w:rFonts w:hint="eastAsia"/>
        </w:rPr>
        <w:t>控制的。</w:t>
      </w:r>
    </w:p>
    <w:p w14:paraId="1A6725EC" w14:textId="5C6BE6E1" w:rsidR="00D3273D" w:rsidRDefault="00D3273D" w:rsidP="00D3273D">
      <w:r>
        <w:rPr>
          <w:rFonts w:hint="eastAsia"/>
        </w:rPr>
        <w:t>2</w:t>
      </w:r>
      <w:r>
        <w:t>.</w:t>
      </w:r>
      <w:r w:rsidRPr="00D3273D">
        <w:rPr>
          <w:rFonts w:hint="eastAsia"/>
        </w:rPr>
        <w:t xml:space="preserve"> </w:t>
      </w:r>
      <w:r>
        <w:rPr>
          <w:rFonts w:hint="eastAsia"/>
        </w:rPr>
        <w:t>GPIO</w:t>
      </w:r>
      <w:r>
        <w:t>1</w:t>
      </w:r>
      <w:r>
        <w:rPr>
          <w:rFonts w:hint="eastAsia"/>
        </w:rPr>
        <w:t>的控制代码</w:t>
      </w:r>
      <w:r w:rsidR="00212248">
        <w:rPr>
          <w:rFonts w:hint="eastAsia"/>
        </w:rPr>
        <w:t>路径</w:t>
      </w:r>
      <w:r w:rsidR="00212248">
        <w:t>:</w:t>
      </w:r>
    </w:p>
    <w:p w14:paraId="32851AA2" w14:textId="2E8C9C4C" w:rsidR="00212248" w:rsidRDefault="00212248" w:rsidP="00D3273D">
      <w:r>
        <w:rPr>
          <w:rFonts w:hint="eastAsia"/>
        </w:rPr>
        <w:t>/</w:t>
      </w:r>
      <w:r>
        <w:t>device/goke/kunpeng/sdk/source/gkapi/source/customize/an_gansu/include/gk</w:t>
      </w:r>
      <w:r w:rsidR="007352EF">
        <w:t>bsp/gdrv_gpio.h</w:t>
      </w:r>
    </w:p>
    <w:p w14:paraId="0FF28CD3" w14:textId="77777777" w:rsidR="009F2745" w:rsidRDefault="009F2745" w:rsidP="00D3273D"/>
    <w:p w14:paraId="6354EB05" w14:textId="618A4128" w:rsidR="009F2745" w:rsidRDefault="009F2745" w:rsidP="00D3273D">
      <w:r>
        <w:rPr>
          <w:rFonts w:hint="eastAsia"/>
        </w:rPr>
        <w:t>#</w:t>
      </w:r>
      <w:r>
        <w:t>define PIN_GPIOI     42</w:t>
      </w:r>
    </w:p>
    <w:p w14:paraId="108F7AC6" w14:textId="6B65A75D" w:rsidR="009F2745" w:rsidRDefault="009F2745" w:rsidP="00D3273D"/>
    <w:p w14:paraId="35D285C9" w14:textId="6863322E" w:rsidR="009F2745" w:rsidRDefault="009F2745" w:rsidP="00D3273D"/>
    <w:p w14:paraId="4088F776" w14:textId="4672DE63" w:rsidR="009F2745" w:rsidRDefault="009F2745" w:rsidP="00D3273D">
      <w:r>
        <w:rPr>
          <w:rFonts w:hint="eastAsia"/>
        </w:rPr>
        <w:t>3</w:t>
      </w:r>
      <w:r>
        <w:t>.GPIO1</w:t>
      </w:r>
      <w:r w:rsidR="008A2E25">
        <w:rPr>
          <w:rFonts w:hint="eastAsia"/>
        </w:rPr>
        <w:t>的上层引用代码控制路径：</w:t>
      </w:r>
    </w:p>
    <w:p w14:paraId="3FCA66E3" w14:textId="4B4E5707" w:rsidR="008A2E25" w:rsidRDefault="008A2E25" w:rsidP="00D3273D">
      <w:r>
        <w:rPr>
          <w:rFonts w:hint="eastAsia"/>
        </w:rPr>
        <w:t>/</w:t>
      </w:r>
      <w:r>
        <w:t>device/goke/kunpeng/customize/ip_gansu/gkapi/customerconfig/gkconf/front</w:t>
      </w:r>
      <w:r w:rsidR="0075361A">
        <w:t>_panel_config</w:t>
      </w:r>
    </w:p>
    <w:p w14:paraId="176D941E" w14:textId="7154D68F" w:rsidR="0075361A" w:rsidRDefault="009F7ADF" w:rsidP="00D3273D">
      <w:r>
        <w:rPr>
          <w:noProof/>
        </w:rPr>
        <w:lastRenderedPageBreak/>
        <w:drawing>
          <wp:inline distT="0" distB="0" distL="0" distR="0" wp14:anchorId="721699C3" wp14:editId="57A388B1">
            <wp:extent cx="6642864" cy="2760453"/>
            <wp:effectExtent l="0" t="0" r="5715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63173" cy="276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3B086" w14:textId="3B408D6F" w:rsidR="001B3D2B" w:rsidRDefault="009F7ADF" w:rsidP="00D3273D">
      <w:r>
        <w:rPr>
          <w:rFonts w:hint="eastAsia"/>
        </w:rPr>
        <w:t>4</w:t>
      </w:r>
      <w:r>
        <w:t>.</w:t>
      </w:r>
      <w:r w:rsidR="001B3D2B">
        <w:t>0-5</w:t>
      </w:r>
      <w:r w:rsidR="001B3D2B">
        <w:rPr>
          <w:rFonts w:hint="eastAsia"/>
        </w:rPr>
        <w:t>所代表具体操作灯状态定义如下：</w:t>
      </w:r>
    </w:p>
    <w:p w14:paraId="5EE61E20" w14:textId="7FC4E798" w:rsidR="000C72FC" w:rsidRDefault="009F7ADF" w:rsidP="00D3273D">
      <w:r>
        <w:t>/bootable/recovery</w:t>
      </w:r>
      <w:r w:rsidR="000C72FC">
        <w:t>/keyled/keyled_recovery.h</w:t>
      </w:r>
    </w:p>
    <w:p w14:paraId="3FF5A921" w14:textId="59B06740" w:rsidR="004E6FBD" w:rsidRDefault="004E6FBD" w:rsidP="00D3273D">
      <w:r>
        <w:rPr>
          <w:noProof/>
        </w:rPr>
        <w:drawing>
          <wp:inline distT="0" distB="0" distL="0" distR="0" wp14:anchorId="0A2916BE" wp14:editId="70787F16">
            <wp:extent cx="6645910" cy="10731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59EE" w14:textId="0F232A8C" w:rsidR="006C3881" w:rsidRDefault="006C3881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在盒子控制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的位置如下：</w:t>
      </w:r>
    </w:p>
    <w:p w14:paraId="532401F1" w14:textId="6E78EE97" w:rsidR="006C3881" w:rsidRDefault="006C3881" w:rsidP="00D3273D">
      <w:r>
        <w:t xml:space="preserve"> </w:t>
      </w:r>
      <w:r w:rsidRPr="006C3881">
        <w:t>stbconfig</w:t>
      </w:r>
      <w:r w:rsidRPr="006C3881">
        <w:rPr>
          <w:rFonts w:hint="eastAsia"/>
        </w:rPr>
        <w:t xml:space="preserve"> </w:t>
      </w:r>
      <w:r>
        <w:rPr>
          <w:rFonts w:hint="eastAsia"/>
        </w:rPr>
        <w:t>/</w:t>
      </w:r>
      <w:r>
        <w:t>gkconf/front_panel_config</w:t>
      </w:r>
    </w:p>
    <w:p w14:paraId="579AF369" w14:textId="615B52ED" w:rsidR="006C3881" w:rsidRDefault="006C3881" w:rsidP="00D3273D"/>
    <w:p w14:paraId="0789410B" w14:textId="2E23185C" w:rsidR="00C74CDC" w:rsidRDefault="00C74CDC" w:rsidP="00D3273D">
      <w:r>
        <w:rPr>
          <w:rFonts w:hint="eastAsia"/>
        </w:rPr>
        <w:t>总结：如果要修改其他盒子的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控制，只需要修改</w:t>
      </w:r>
      <w:r>
        <w:rPr>
          <w:rFonts w:hint="eastAsia"/>
        </w:rPr>
        <w:t>KEYLED_SINGLE_LED_3</w:t>
      </w:r>
      <w:r>
        <w:rPr>
          <w:rFonts w:hint="eastAsia"/>
        </w:rPr>
        <w:t>所操作的数字</w:t>
      </w:r>
      <w:r>
        <w:rPr>
          <w:rFonts w:hint="eastAsia"/>
        </w:rPr>
        <w:t>3</w:t>
      </w:r>
      <w:r>
        <w:rPr>
          <w:rFonts w:hint="eastAsia"/>
        </w:rPr>
        <w:t>所</w:t>
      </w:r>
      <w:r w:rsidR="00732EB9">
        <w:rPr>
          <w:rFonts w:hint="eastAsia"/>
        </w:rPr>
        <w:t>对应的数字（如：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）即可，而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所代表的含义就是</w:t>
      </w:r>
      <w:r w:rsidR="00732EB9">
        <w:rPr>
          <w:rFonts w:hint="eastAsia"/>
        </w:rPr>
        <w:t>wifi_</w:t>
      </w:r>
      <w:r w:rsidR="00732EB9">
        <w:t>led</w:t>
      </w:r>
      <w:r w:rsidR="00732EB9">
        <w:rPr>
          <w:rFonts w:hint="eastAsia"/>
        </w:rPr>
        <w:t>所定义的针脚数字，具体是那个针脚需要在图纸上查看，然后</w:t>
      </w:r>
      <w:r w:rsidR="00B132DB">
        <w:rPr>
          <w:rFonts w:hint="eastAsia"/>
        </w:rPr>
        <w:t>在</w:t>
      </w:r>
      <w:r w:rsidR="00B132DB">
        <w:t>gdrv_gpio.h</w:t>
      </w:r>
      <w:r w:rsidR="00B132DB">
        <w:rPr>
          <w:rFonts w:hint="eastAsia"/>
        </w:rPr>
        <w:t>查看定义数字，修改即可。</w:t>
      </w:r>
    </w:p>
    <w:p w14:paraId="136A598A" w14:textId="73D16442" w:rsidR="00D43798" w:rsidRDefault="00D43798" w:rsidP="00AD19F6">
      <w:pPr>
        <w:pStyle w:val="12"/>
      </w:pPr>
      <w:r>
        <w:rPr>
          <w:rFonts w:hint="eastAsia"/>
        </w:rPr>
        <w:t>4</w:t>
      </w:r>
      <w:r>
        <w:t>1.</w:t>
      </w:r>
      <w:r>
        <w:rPr>
          <w:rFonts w:hint="eastAsia"/>
        </w:rPr>
        <w:t>进入升级模式的几种方式</w:t>
      </w:r>
    </w:p>
    <w:p w14:paraId="43003721" w14:textId="2337EA6C" w:rsidR="00D43798" w:rsidRDefault="00D43798" w:rsidP="00D3273D">
      <w:r>
        <w:rPr>
          <w:rFonts w:hint="eastAsia"/>
        </w:rPr>
        <w:t>1</w:t>
      </w:r>
      <w:r>
        <w:t>.</w:t>
      </w:r>
      <w:r>
        <w:rPr>
          <w:rFonts w:hint="eastAsia"/>
        </w:rPr>
        <w:t>ok+</w:t>
      </w:r>
      <w:r>
        <w:t>0</w:t>
      </w:r>
      <w:r>
        <w:rPr>
          <w:rFonts w:hint="eastAsia"/>
        </w:rPr>
        <w:t>，</w:t>
      </w:r>
      <w:r w:rsidR="00C4435A">
        <w:rPr>
          <w:rFonts w:hint="eastAsia"/>
        </w:rPr>
        <w:t>开机上电</w:t>
      </w:r>
      <w:r>
        <w:rPr>
          <w:rFonts w:hint="eastAsia"/>
        </w:rPr>
        <w:t>进入</w:t>
      </w:r>
      <w:r>
        <w:rPr>
          <w:rFonts w:hint="eastAsia"/>
        </w:rPr>
        <w:t>recovery</w:t>
      </w:r>
      <w:r>
        <w:rPr>
          <w:rFonts w:hint="eastAsia"/>
        </w:rPr>
        <w:t>模式，先清除数据，再升级（</w:t>
      </w:r>
      <w:r w:rsidR="00C4435A">
        <w:rPr>
          <w:rFonts w:hint="eastAsia"/>
        </w:rPr>
        <w:t>同一系统，不区分高低版本升级</w:t>
      </w:r>
      <w:r>
        <w:rPr>
          <w:rFonts w:hint="eastAsia"/>
        </w:rPr>
        <w:t>）</w:t>
      </w:r>
      <w:r w:rsidR="00C4435A">
        <w:rPr>
          <w:rFonts w:hint="eastAsia"/>
        </w:rPr>
        <w:t>。</w:t>
      </w:r>
    </w:p>
    <w:p w14:paraId="05921D64" w14:textId="2498655E" w:rsidR="00C4435A" w:rsidRDefault="00C4435A" w:rsidP="00D3273D">
      <w:r>
        <w:rPr>
          <w:rFonts w:hint="eastAsia"/>
        </w:rPr>
        <w:t>2</w:t>
      </w:r>
      <w:r>
        <w:t>.</w:t>
      </w:r>
      <w:r>
        <w:rPr>
          <w:rFonts w:hint="eastAsia"/>
        </w:rPr>
        <w:t>ok+</w:t>
      </w:r>
      <w:r>
        <w:t>2</w:t>
      </w:r>
      <w:r>
        <w:rPr>
          <w:rFonts w:hint="eastAsia"/>
        </w:rPr>
        <w:t>，开机上电进入</w:t>
      </w:r>
      <w:r>
        <w:rPr>
          <w:rFonts w:hint="eastAsia"/>
        </w:rPr>
        <w:t>GkUpgrade</w:t>
      </w:r>
      <w:r w:rsidR="00791C69">
        <w:rPr>
          <w:rFonts w:hint="eastAsia"/>
        </w:rPr>
        <w:t>.</w:t>
      </w:r>
      <w:r w:rsidR="00791C69">
        <w:t>bin</w:t>
      </w:r>
      <w:r w:rsidR="00791C69">
        <w:rPr>
          <w:rFonts w:hint="eastAsia"/>
        </w:rPr>
        <w:t>升级，不区分系统和版本。</w:t>
      </w:r>
    </w:p>
    <w:p w14:paraId="057586EB" w14:textId="057924AE" w:rsidR="00791C69" w:rsidRDefault="00791C69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U</w:t>
      </w:r>
      <w:r>
        <w:rPr>
          <w:rFonts w:hint="eastAsia"/>
        </w:rPr>
        <w:t>盘根目录创建</w:t>
      </w:r>
      <w:r>
        <w:rPr>
          <w:rFonts w:hint="eastAsia"/>
        </w:rPr>
        <w:t>upgrade</w:t>
      </w:r>
      <w:r>
        <w:rPr>
          <w:rFonts w:hint="eastAsia"/>
        </w:rPr>
        <w:t>文件夹存入</w:t>
      </w:r>
      <w:r>
        <w:rPr>
          <w:rFonts w:hint="eastAsia"/>
        </w:rPr>
        <w:t>update</w:t>
      </w:r>
      <w:r>
        <w:t>.zip(</w:t>
      </w:r>
      <w:r>
        <w:rPr>
          <w:rFonts w:hint="eastAsia"/>
        </w:rPr>
        <w:t>同一系统，</w:t>
      </w:r>
      <w:r w:rsidR="008566EC">
        <w:rPr>
          <w:rFonts w:hint="eastAsia"/>
        </w:rPr>
        <w:t>不</w:t>
      </w:r>
      <w:r>
        <w:rPr>
          <w:rFonts w:hint="eastAsia"/>
        </w:rPr>
        <w:t>区分版本号</w:t>
      </w:r>
      <w:r>
        <w:t>)</w:t>
      </w:r>
      <w:r>
        <w:rPr>
          <w:rFonts w:hint="eastAsia"/>
        </w:rPr>
        <w:t>。</w:t>
      </w:r>
    </w:p>
    <w:p w14:paraId="2A8DF264" w14:textId="5059AEA3" w:rsidR="00791C69" w:rsidRDefault="00791C69" w:rsidP="00D3273D">
      <w:r>
        <w:rPr>
          <w:rFonts w:hint="eastAsia"/>
        </w:rPr>
        <w:t>4</w:t>
      </w:r>
      <w:r>
        <w:t>.</w:t>
      </w:r>
      <w:r w:rsidR="006B4CA8">
        <w:rPr>
          <w:rFonts w:hint="eastAsia"/>
        </w:rPr>
        <w:t>串口，开机上电不断按电脑</w:t>
      </w:r>
      <w:r w:rsidR="006B4CA8">
        <w:rPr>
          <w:rFonts w:hint="eastAsia"/>
        </w:rPr>
        <w:t>enter</w:t>
      </w:r>
      <w:r w:rsidR="006B4CA8">
        <w:rPr>
          <w:rFonts w:hint="eastAsia"/>
        </w:rPr>
        <w:t>，输入</w:t>
      </w:r>
      <w:r w:rsidR="006B4CA8">
        <w:rPr>
          <w:rFonts w:hint="eastAsia"/>
        </w:rPr>
        <w:t>ugoke</w:t>
      </w:r>
      <w:r w:rsidR="006B4CA8">
        <w:rPr>
          <w:rFonts w:hint="eastAsia"/>
        </w:rPr>
        <w:t>进入</w:t>
      </w:r>
      <w:r w:rsidR="006B4CA8">
        <w:rPr>
          <w:rFonts w:hint="eastAsia"/>
        </w:rPr>
        <w:t>GkUpgrade.</w:t>
      </w:r>
      <w:r w:rsidR="006B4CA8">
        <w:t>bin</w:t>
      </w:r>
      <w:r w:rsidR="006B4CA8">
        <w:rPr>
          <w:rFonts w:hint="eastAsia"/>
        </w:rPr>
        <w:t>升级，不区分系统和版本</w:t>
      </w:r>
    </w:p>
    <w:p w14:paraId="1B8D8B4B" w14:textId="39032095" w:rsidR="007919E1" w:rsidRDefault="007919E1" w:rsidP="00AD19F6">
      <w:pPr>
        <w:pStyle w:val="12"/>
      </w:pPr>
      <w:r>
        <w:rPr>
          <w:rFonts w:hint="eastAsia"/>
        </w:rPr>
        <w:t>4</w:t>
      </w:r>
      <w:r>
        <w:t>2.</w:t>
      </w:r>
      <w:r>
        <w:rPr>
          <w:rFonts w:hint="eastAsia"/>
        </w:rPr>
        <w:t>查看网络连接状态</w:t>
      </w:r>
    </w:p>
    <w:p w14:paraId="4805C44D" w14:textId="66E3B790" w:rsidR="006D5D0F" w:rsidRPr="006D5D0F" w:rsidRDefault="006D5D0F" w:rsidP="006D5D0F">
      <w:r>
        <w:rPr>
          <w:rFonts w:hint="eastAsia"/>
        </w:rPr>
        <w:t>有线：</w:t>
      </w:r>
    </w:p>
    <w:p w14:paraId="1234BAB3" w14:textId="1AD23E4C" w:rsidR="007919E1" w:rsidRDefault="007919E1" w:rsidP="007919E1">
      <w:r>
        <w:t>logcat | grep "ConnectivityService"</w:t>
      </w:r>
    </w:p>
    <w:p w14:paraId="32901B5E" w14:textId="49060CAB" w:rsidR="007919E1" w:rsidRDefault="007919E1" w:rsidP="007919E1">
      <w:r w:rsidRPr="007919E1">
        <w:t>logcat | grep "updateNetworkInfo"</w:t>
      </w:r>
      <w:r>
        <w:t xml:space="preserve"> </w:t>
      </w:r>
    </w:p>
    <w:p w14:paraId="0820DD02" w14:textId="67E9ACD7" w:rsidR="006D5D0F" w:rsidRDefault="006D5D0F" w:rsidP="007919E1">
      <w:r>
        <w:rPr>
          <w:rFonts w:hint="eastAsia"/>
        </w:rPr>
        <w:t>无线：</w:t>
      </w:r>
    </w:p>
    <w:p w14:paraId="1EE70F71" w14:textId="77777777" w:rsidR="00B76A11" w:rsidRDefault="006D5D0F" w:rsidP="007919E1">
      <w:r>
        <w:t>logcat | grep "</w:t>
      </w:r>
      <w:r w:rsidRPr="006D5D0F">
        <w:t>WifiHW</w:t>
      </w:r>
      <w:r>
        <w:t>"</w:t>
      </w:r>
    </w:p>
    <w:p w14:paraId="0A98ABFF" w14:textId="2A47C897" w:rsidR="006D5D0F" w:rsidRDefault="00251F76" w:rsidP="007919E1">
      <w:r>
        <w:t>logcat | grep "</w:t>
      </w:r>
      <w:r w:rsidR="0024352D" w:rsidRPr="0024352D">
        <w:t>WifiStateMachine</w:t>
      </w:r>
      <w:r>
        <w:t>"</w:t>
      </w:r>
    </w:p>
    <w:p w14:paraId="0DAD1C08" w14:textId="71E123E5" w:rsidR="00854DCD" w:rsidRDefault="00854DCD" w:rsidP="00AD19F6">
      <w:pPr>
        <w:pStyle w:val="12"/>
      </w:pPr>
      <w:r>
        <w:rPr>
          <w:rFonts w:hint="eastAsia"/>
        </w:rPr>
        <w:t>4</w:t>
      </w:r>
      <w:r>
        <w:t>3.</w:t>
      </w:r>
      <w:r w:rsidR="0026281F">
        <w:rPr>
          <w:rFonts w:hint="eastAsia"/>
        </w:rPr>
        <w:t>设置系统属性打开adb</w:t>
      </w:r>
    </w:p>
    <w:p w14:paraId="652AF549" w14:textId="61E38FAE" w:rsidR="0026281F" w:rsidRDefault="0026281F" w:rsidP="007919E1">
      <w:r>
        <w:rPr>
          <w:rFonts w:hint="eastAsia"/>
        </w:rPr>
        <w:t>setprop</w:t>
      </w:r>
      <w:r>
        <w:t xml:space="preserve"> </w:t>
      </w:r>
      <w:r w:rsidRPr="0026281F">
        <w:t>sys.usb.config</w:t>
      </w:r>
      <w:r>
        <w:t xml:space="preserve"> </w:t>
      </w:r>
      <w:r>
        <w:rPr>
          <w:rFonts w:hint="eastAsia"/>
        </w:rPr>
        <w:t>adb</w:t>
      </w:r>
    </w:p>
    <w:p w14:paraId="720BF9E6" w14:textId="0FEC73A8" w:rsidR="00734AB5" w:rsidRDefault="00734AB5" w:rsidP="00AD19F6">
      <w:pPr>
        <w:pStyle w:val="12"/>
      </w:pPr>
      <w:r>
        <w:rPr>
          <w:rFonts w:hint="eastAsia"/>
        </w:rPr>
        <w:lastRenderedPageBreak/>
        <w:t>4</w:t>
      </w:r>
      <w:r>
        <w:t>4.</w:t>
      </w:r>
      <w:r>
        <w:rPr>
          <w:rFonts w:hint="eastAsia"/>
        </w:rPr>
        <w:t>led灯控制文件</w:t>
      </w:r>
    </w:p>
    <w:p w14:paraId="7D1DB969" w14:textId="10526FB4" w:rsidR="00734AB5" w:rsidRDefault="00734AB5" w:rsidP="007919E1">
      <w:r>
        <w:t>ghal_api_frontpanel.h</w:t>
      </w:r>
    </w:p>
    <w:p w14:paraId="459418F8" w14:textId="456E148A" w:rsidR="00945510" w:rsidRDefault="00945510" w:rsidP="007919E1">
      <w:r>
        <w:t>ghal_api_frontpanel.</w:t>
      </w:r>
      <w:r>
        <w:rPr>
          <w:rFonts w:hint="eastAsia"/>
        </w:rPr>
        <w:t>cpp</w:t>
      </w:r>
    </w:p>
    <w:p w14:paraId="2B16DD35" w14:textId="46D3D430" w:rsidR="00945510" w:rsidRDefault="00945510" w:rsidP="007919E1">
      <w:r>
        <w:t>GHAL_FRONTPANEL_</w:t>
      </w:r>
      <w:r>
        <w:t>开头的接口，如</w:t>
      </w:r>
      <w:r>
        <w:t>GHAL_FRONTPANEL_SetSingleLed</w:t>
      </w:r>
    </w:p>
    <w:p w14:paraId="477FFCEB" w14:textId="1D7D69F1" w:rsidR="00945510" w:rsidRDefault="00945510" w:rsidP="007919E1">
      <w:r>
        <w:t>编译更新</w:t>
      </w:r>
      <w:r>
        <w:t>libgk_ssp.so</w:t>
      </w:r>
    </w:p>
    <w:p w14:paraId="6F56133F" w14:textId="1C706C49" w:rsidR="000101B6" w:rsidRPr="009517BC" w:rsidRDefault="000101B6" w:rsidP="00AD19F6">
      <w:pPr>
        <w:pStyle w:val="12"/>
      </w:pPr>
      <w:r w:rsidRPr="009517BC">
        <w:rPr>
          <w:rFonts w:hint="eastAsia"/>
        </w:rPr>
        <w:t>4</w:t>
      </w:r>
      <w:r w:rsidRPr="009517BC">
        <w:t>5.</w:t>
      </w:r>
      <w:r w:rsidRPr="009517BC">
        <w:rPr>
          <w:rFonts w:hint="eastAsia"/>
        </w:rPr>
        <w:t>替换out/</w:t>
      </w:r>
      <w:r w:rsidRPr="009517BC">
        <w:t>…</w:t>
      </w:r>
      <w:r w:rsidRPr="009517BC">
        <w:rPr>
          <w:rFonts w:hint="eastAsia"/>
        </w:rPr>
        <w:t>/app直接编译GkUpgrade.</w:t>
      </w:r>
      <w:r w:rsidRPr="009517BC">
        <w:t>bin</w:t>
      </w:r>
    </w:p>
    <w:p w14:paraId="1FF6F5F4" w14:textId="28160B59" w:rsidR="006759E3" w:rsidRDefault="006759E3" w:rsidP="007919E1"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out/</w:t>
      </w:r>
      <w:r>
        <w:t>…/app</w:t>
      </w:r>
      <w:r>
        <w:rPr>
          <w:rFonts w:hint="eastAsia"/>
        </w:rPr>
        <w:t>下替换需要不用系统签名的</w:t>
      </w:r>
      <w:r>
        <w:rPr>
          <w:rFonts w:hint="eastAsia"/>
        </w:rPr>
        <w:t>app</w:t>
      </w:r>
    </w:p>
    <w:p w14:paraId="70BE2654" w14:textId="15427B9A" w:rsidR="006759E3" w:rsidRDefault="006759E3" w:rsidP="007919E1">
      <w:r>
        <w:rPr>
          <w:rFonts w:hint="eastAsia"/>
        </w:rPr>
        <w:t>2</w:t>
      </w:r>
      <w:r>
        <w:t>.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snod</w:t>
      </w:r>
    </w:p>
    <w:p w14:paraId="328C92E5" w14:textId="33EF209F" w:rsidR="006759E3" w:rsidRDefault="006759E3" w:rsidP="007919E1">
      <w:r>
        <w:rPr>
          <w:rFonts w:hint="eastAsia"/>
        </w:rPr>
        <w:t>3</w:t>
      </w:r>
      <w:r>
        <w:t>.</w:t>
      </w:r>
      <w:r>
        <w:rPr>
          <w:rFonts w:hint="eastAsia"/>
        </w:rPr>
        <w:t>device/</w:t>
      </w:r>
      <w:r>
        <w:t>goke/kunpeng/build/scripts/releaseALLI</w:t>
      </w:r>
      <w:r w:rsidR="009517BC">
        <w:t>mage.sh</w:t>
      </w:r>
    </w:p>
    <w:p w14:paraId="77C34BF3" w14:textId="1D9CA575" w:rsidR="009517BC" w:rsidRDefault="009517BC" w:rsidP="007919E1">
      <w:r>
        <w:rPr>
          <w:rFonts w:hint="eastAsia"/>
        </w:rPr>
        <w:t>4</w:t>
      </w:r>
      <w:r>
        <w:t>.</w:t>
      </w:r>
      <w:r w:rsidRPr="009517BC">
        <w:rPr>
          <w:rFonts w:hint="eastAsia"/>
        </w:rPr>
        <w:t xml:space="preserve"> </w:t>
      </w:r>
      <w:r>
        <w:rPr>
          <w:rFonts w:hint="eastAsia"/>
        </w:rPr>
        <w:t>device/</w:t>
      </w:r>
      <w:r>
        <w:t>goke/kunpeng/build/scripts/createUsbUpgradeBin.sh</w:t>
      </w:r>
    </w:p>
    <w:p w14:paraId="7AA2CF66" w14:textId="056F7E86" w:rsidR="00E375D7" w:rsidRDefault="00E375D7" w:rsidP="00AD19F6">
      <w:pPr>
        <w:pStyle w:val="12"/>
      </w:pPr>
      <w:r>
        <w:rPr>
          <w:rFonts w:hint="eastAsia"/>
        </w:rPr>
        <w:t>4</w:t>
      </w:r>
      <w:r>
        <w:t>6.</w:t>
      </w:r>
      <w:r>
        <w:rPr>
          <w:rFonts w:hint="eastAsia"/>
        </w:rPr>
        <w:t>看编译版本信息</w:t>
      </w:r>
    </w:p>
    <w:p w14:paraId="1D8448A1" w14:textId="21558BAF" w:rsidR="00E375D7" w:rsidRDefault="00E375D7" w:rsidP="007919E1">
      <w:r w:rsidRPr="00E375D7">
        <w:t>echo version&gt;/proc/gkbsp</w:t>
      </w:r>
    </w:p>
    <w:p w14:paraId="69DC8A78" w14:textId="50285C3F" w:rsidR="00196B39" w:rsidRDefault="00196B39" w:rsidP="00AD19F6">
      <w:pPr>
        <w:pStyle w:val="12"/>
      </w:pPr>
      <w:r>
        <w:rPr>
          <w:rFonts w:hint="eastAsia"/>
        </w:rPr>
        <w:t>4</w:t>
      </w:r>
      <w:r>
        <w:t>7.</w:t>
      </w:r>
      <w:r>
        <w:rPr>
          <w:rFonts w:hint="eastAsia"/>
        </w:rPr>
        <w:t>查看tombstone日志，crash地址所在行</w:t>
      </w:r>
    </w:p>
    <w:p w14:paraId="3767BD65" w14:textId="0714F8F6" w:rsidR="00FE1DE8" w:rsidRDefault="00FE1DE8" w:rsidP="007919E1">
      <w:r>
        <w:rPr>
          <w:rFonts w:hint="eastAsia"/>
        </w:rPr>
        <w:t>如：</w:t>
      </w:r>
    </w:p>
    <w:p w14:paraId="74DDD4AE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>backtrace:</w:t>
      </w:r>
    </w:p>
    <w:p w14:paraId="7D350893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0  pc 0001bc82  /system/lib/libDTVClient.so (android::InterDTVScanParamS::~InterDTVScanParamS()+71)</w:t>
      </w:r>
    </w:p>
    <w:p w14:paraId="7696E8DC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1  pc 000181f1  /system/lib/libDTVClient.so (android::CHDTVClient::~CHDTVClient()+72)</w:t>
      </w:r>
    </w:p>
    <w:p w14:paraId="16702AB3" w14:textId="77777777" w:rsidR="00FE1DE8" w:rsidRPr="00CC548F" w:rsidRDefault="00FE1DE8" w:rsidP="00FE1DE8">
      <w:r w:rsidRPr="00CC548F">
        <w:t xml:space="preserve">    </w:t>
      </w:r>
      <w:r w:rsidRPr="00CC548F">
        <w:rPr>
          <w:highlight w:val="magenta"/>
        </w:rPr>
        <w:t>#02  pc 00018759  /system/lib/libDTVClient.so (android::CHDTVClient::getInstance()+44)</w:t>
      </w:r>
    </w:p>
    <w:p w14:paraId="6822C25B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3  pc 0001e003  /system/lib/libDTVClient.so (DTVAL_getTunerStatus(int)+6)</w:t>
      </w:r>
    </w:p>
    <w:p w14:paraId="18871924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4  pc 0001dbcc  /system/lib/libdvm.so (dvmPlatformInvoke+112)</w:t>
      </w:r>
    </w:p>
    <w:p w14:paraId="11DC4C21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5  pc 0004e123  /system/lib/libdvm.so (dvmCallJNIMethod(unsigned int const*, JValue*, Method const*, Thread*)+398)</w:t>
      </w:r>
    </w:p>
    <w:p w14:paraId="4A9FABEA" w14:textId="34720C05" w:rsidR="00FE1DE8" w:rsidRDefault="00FE1DE8" w:rsidP="00FE1DE8">
      <w:r w:rsidRPr="00CC548F">
        <w:rPr>
          <w:highlight w:val="lightGray"/>
        </w:rPr>
        <w:t xml:space="preserve">    #06  pc 00000214  /dev/ashmem/dalvik-jit-code-cache (deleted)</w:t>
      </w:r>
    </w:p>
    <w:p w14:paraId="1643EE64" w14:textId="77777777" w:rsidR="00CC548F" w:rsidRPr="00CC548F" w:rsidRDefault="00CC548F" w:rsidP="00FE1DE8"/>
    <w:p w14:paraId="4288942B" w14:textId="7F33F9CA" w:rsidR="00196B39" w:rsidRDefault="00FE1DE8" w:rsidP="007919E1">
      <w:r>
        <w:rPr>
          <w:rFonts w:hint="eastAsia"/>
        </w:rPr>
        <w:t>$</w:t>
      </w:r>
      <w:r>
        <w:t xml:space="preserve"> cd </w:t>
      </w:r>
      <w:r w:rsidR="00196B39">
        <w:rPr>
          <w:rFonts w:hint="eastAsia"/>
        </w:rPr>
        <w:t>out/</w:t>
      </w:r>
      <w:r w:rsidR="00196B39">
        <w:t>target/product/Gk6323</w:t>
      </w:r>
      <w:r>
        <w:t>v100/symbols/system/lib</w:t>
      </w:r>
    </w:p>
    <w:p w14:paraId="0802C980" w14:textId="1ABFEE5E" w:rsidR="00FE1DE8" w:rsidRPr="00FE1DE8" w:rsidRDefault="00FE1DE8" w:rsidP="007919E1">
      <w:r>
        <w:t xml:space="preserve">$ addr2line -e libDTVClient.so </w:t>
      </w:r>
      <w:r w:rsidRPr="00FE1DE8">
        <w:t>00018759</w:t>
      </w:r>
    </w:p>
    <w:p w14:paraId="33FDBF52" w14:textId="705C2A37" w:rsidR="00C63FC6" w:rsidRDefault="0085224C" w:rsidP="00AD19F6">
      <w:pPr>
        <w:pStyle w:val="12"/>
      </w:pPr>
      <w:r>
        <w:rPr>
          <w:rFonts w:hint="eastAsia"/>
        </w:rPr>
        <w:t>4</w:t>
      </w:r>
      <w:r>
        <w:t>8.</w:t>
      </w:r>
      <w:r w:rsidRPr="0085224C">
        <w:rPr>
          <w:rFonts w:hint="eastAsia"/>
        </w:rPr>
        <w:t>湖南DVB蜗牛TV</w:t>
      </w:r>
      <w:r w:rsidR="00032332">
        <w:rPr>
          <w:rFonts w:hint="eastAsia"/>
        </w:rPr>
        <w:t>进入luncher</w:t>
      </w:r>
    </w:p>
    <w:p w14:paraId="22A3152E" w14:textId="77777777" w:rsidR="0085224C" w:rsidRDefault="0085224C" w:rsidP="0085224C">
      <w:r>
        <w:t>rm /system/app/CATV_CA_2_2.0_200409-sign_signed_platform_20200715112606.apk</w:t>
      </w:r>
    </w:p>
    <w:p w14:paraId="22BDF985" w14:textId="2036A529" w:rsidR="0085224C" w:rsidRDefault="0085224C" w:rsidP="0085224C">
      <w:r>
        <w:t>rm /system/app/CATV_AUTH_20_20.0_200623.apk</w:t>
      </w:r>
    </w:p>
    <w:p w14:paraId="1CE37BAE" w14:textId="7F6D9D1F" w:rsidR="0085224C" w:rsidRDefault="0085224C" w:rsidP="0085224C">
      <w:r>
        <w:t>write_properties mac c0:13:2B:B4:F0:A7</w:t>
      </w:r>
    </w:p>
    <w:p w14:paraId="19113156" w14:textId="1ACC77F1" w:rsidR="00BF1050" w:rsidRDefault="00C63FC6" w:rsidP="007919E1">
      <w:r>
        <w:t>write_properties  qwer stb_factorytest_finish success</w:t>
      </w:r>
    </w:p>
    <w:p w14:paraId="31222B0C" w14:textId="17EFCD47" w:rsidR="00032332" w:rsidRDefault="00032332" w:rsidP="00AD19F6">
      <w:pPr>
        <w:pStyle w:val="12"/>
      </w:pPr>
      <w:r>
        <w:rPr>
          <w:rFonts w:hint="eastAsia"/>
        </w:rPr>
        <w:t>4</w:t>
      </w:r>
      <w:r>
        <w:t>9.</w:t>
      </w:r>
      <w:r w:rsidRPr="00032332">
        <w:rPr>
          <w:rFonts w:hint="eastAsia"/>
        </w:rPr>
        <w:t xml:space="preserve"> Android Framework添加自定义接口</w:t>
      </w:r>
    </w:p>
    <w:p w14:paraId="65A2E34C" w14:textId="34E0EAC4" w:rsidR="00032332" w:rsidRDefault="00032332" w:rsidP="00184995">
      <w:pPr>
        <w:pStyle w:val="21"/>
      </w:pPr>
      <w:r w:rsidRPr="00032332">
        <w:rPr>
          <w:rFonts w:hint="eastAsia"/>
        </w:rPr>
        <w:t>1</w:t>
      </w:r>
      <w:r w:rsidR="002F6E40">
        <w:rPr>
          <w:rFonts w:hint="eastAsia"/>
        </w:rPr>
        <w:t>.</w:t>
      </w:r>
      <w:r w:rsidRPr="00032332">
        <w:rPr>
          <w:rFonts w:hint="eastAsia"/>
        </w:rPr>
        <w:t>定义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接口</w:t>
      </w:r>
    </w:p>
    <w:p w14:paraId="2D4A8C26" w14:textId="1ECBC51A" w:rsidR="00B07C4E" w:rsidRDefault="00032332" w:rsidP="007919E1">
      <w:r w:rsidRPr="00032332">
        <w:rPr>
          <w:rFonts w:hint="eastAsia"/>
        </w:rPr>
        <w:t>在</w:t>
      </w:r>
      <w:r w:rsidRPr="00032332">
        <w:rPr>
          <w:rFonts w:hint="eastAsia"/>
        </w:rPr>
        <w:t xml:space="preserve"> frameworks/base/core/java</w:t>
      </w:r>
      <w:r w:rsidRPr="00032332">
        <w:rPr>
          <w:rFonts w:hint="eastAsia"/>
        </w:rPr>
        <w:t>目录下，根据包名创建一个子目录，比如我创建的是</w:t>
      </w:r>
      <w:r w:rsidR="00154353" w:rsidRPr="00154353">
        <w:t>com\gcable\system\upgrade</w:t>
      </w:r>
      <w:r w:rsidRPr="00032332">
        <w:rPr>
          <w:rFonts w:hint="eastAsia"/>
        </w:rPr>
        <w:t>，在该目录下，新建一个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文件，比如</w:t>
      </w:r>
      <w:r w:rsidR="00B07C4E" w:rsidRPr="00B07C4E">
        <w:t>UpgradeBoot</w:t>
      </w:r>
      <w:r w:rsidRPr="00032332">
        <w:rPr>
          <w:rFonts w:hint="eastAsia"/>
        </w:rPr>
        <w:t xml:space="preserve">.java </w:t>
      </w:r>
      <w:r w:rsidRPr="00032332">
        <w:rPr>
          <w:rFonts w:hint="eastAsia"/>
        </w:rPr>
        <w:t>，对应的代码如下：</w:t>
      </w:r>
    </w:p>
    <w:p w14:paraId="19F33560" w14:textId="5345CC20" w:rsidR="00B07C4E" w:rsidRPr="00B07C4E" w:rsidRDefault="00B07C4E" w:rsidP="00D23C7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宋体" w:hAnsi="宋体" w:cs="宋体"/>
          <w:color w:val="A9B7C6"/>
          <w:kern w:val="0"/>
          <w:sz w:val="22"/>
          <w:szCs w:val="22"/>
          <w:lang w:bidi="mn-Mong-CN"/>
        </w:rPr>
      </w:pPr>
      <w:r w:rsidRPr="00B07C4E">
        <w:rPr>
          <w:rFonts w:ascii="宋体" w:hAnsi="宋体" w:cs="宋体" w:hint="eastAsia"/>
          <w:color w:val="CC7832"/>
          <w:kern w:val="0"/>
          <w:sz w:val="24"/>
          <w:lang w:bidi="mn-Mong-CN"/>
        </w:rPr>
        <w:t>p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ublic class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rivate static final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String TAG =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synchronized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lean upgradeBootAnimation(UpgradeBoot.BootAnimationType bootAnimationTyp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 updateImgFil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.FileType file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try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start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lastRenderedPageBreak/>
        <w:t xml:space="preserve">           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updateImgFile !=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null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PIC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 boot 阶段 LOGO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ANIMATION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Android 阶段动态图片帧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表示清空 A 类广告，包括 logo和 bootanimation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catch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Exception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.printStackTrace(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throw new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RuntimeException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Stub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IMAG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VIDEO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Animation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PIC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ANIMATION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>}</w:t>
      </w:r>
    </w:p>
    <w:p w14:paraId="6D5D5C32" w14:textId="620E5847" w:rsidR="002F6E40" w:rsidRDefault="002F6E40" w:rsidP="00184995">
      <w:pPr>
        <w:pStyle w:val="21"/>
        <w:rPr>
          <w:szCs w:val="36"/>
        </w:rPr>
      </w:pPr>
      <w:r>
        <w:rPr>
          <w:rFonts w:hint="eastAsia"/>
        </w:rPr>
        <w:t>2.</w:t>
      </w:r>
      <w:r>
        <w:rPr>
          <w:rFonts w:hint="eastAsia"/>
        </w:rPr>
        <w:t>编译接口</w:t>
      </w:r>
    </w:p>
    <w:p w14:paraId="31A6CFC5" w14:textId="77777777" w:rsidR="002F6E40" w:rsidRPr="002F6E40" w:rsidRDefault="002F6E40" w:rsidP="002F6E40">
      <w:r w:rsidRPr="002F6E40">
        <w:t>上面虽然定义了两个文件，但是默认情况下，编译</w:t>
      </w:r>
      <w:r w:rsidRPr="002F6E40">
        <w:t>Android</w:t>
      </w:r>
      <w:r w:rsidRPr="002F6E40">
        <w:t>的时候是不会编译到这两个文件的，如果要用编译到对应的文件，需要修改</w:t>
      </w:r>
      <w:hyperlink r:id="rId20" w:anchor="diff-1" w:history="1">
        <w:r w:rsidRPr="002F6E40">
          <w:rPr>
            <w:rStyle w:val="a7"/>
          </w:rPr>
          <w:t>frameworks/base/Android.mk</w:t>
        </w:r>
      </w:hyperlink>
      <w:r w:rsidRPr="002F6E40">
        <w:t>文件，在对应的</w:t>
      </w:r>
      <w:r w:rsidRPr="002F6E40">
        <w:t>LOCAL_SRC_FILES</w:t>
      </w:r>
      <w:r w:rsidRPr="002F6E40">
        <w:t>宏中添加对应的文件即可，相应的</w:t>
      </w:r>
      <w:r w:rsidRPr="002F6E40">
        <w:t>patch</w:t>
      </w:r>
      <w:r w:rsidRPr="002F6E40">
        <w:t>文件如下：</w:t>
      </w:r>
    </w:p>
    <w:p w14:paraId="677D77BB" w14:textId="46EBC967" w:rsidR="002F6E40" w:rsidRPr="001C347E" w:rsidRDefault="00CC69A6" w:rsidP="00CC69A6">
      <w:pPr>
        <w:pStyle w:val="HTML"/>
        <w:shd w:val="clear" w:color="auto" w:fill="FFFFFF"/>
        <w:spacing w:line="330" w:lineRule="atLeast"/>
        <w:ind w:left="-360"/>
        <w:rPr>
          <w:color w:val="50A14F"/>
        </w:rPr>
      </w:pPr>
      <w:r>
        <w:rPr>
          <w:rStyle w:val="hljs-string"/>
          <w:color w:val="50A14F"/>
        </w:rPr>
        <w:t xml:space="preserve">    </w:t>
      </w:r>
      <w:r w:rsidRPr="00CC69A6">
        <w:rPr>
          <w:rStyle w:val="hljs-string"/>
          <w:color w:val="50A14F"/>
        </w:rPr>
        <w:t>LOCAL_SRC_FILES += \</w:t>
      </w:r>
      <w:r w:rsidR="002F6E40" w:rsidRPr="00CC69A6">
        <w:rPr>
          <w:rStyle w:val="hljs-string"/>
          <w:color w:val="50A14F"/>
        </w:rPr>
        <w:t xml:space="preserve"> </w:t>
      </w:r>
      <w:r w:rsidR="002F6E40" w:rsidRPr="00CC69A6">
        <w:rPr>
          <w:rStyle w:val="hljs-string"/>
          <w:color w:val="50A14F"/>
        </w:rPr>
        <w:tab/>
      </w:r>
    </w:p>
    <w:p w14:paraId="53671F7E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packages/services/Proxy/com/android/net/IProxyPortListener.aidl \</w:t>
      </w:r>
    </w:p>
    <w:p w14:paraId="36300774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core/java/android/os/IDisplayDeviceManagementService.aidl \</w:t>
      </w:r>
    </w:p>
    <w:p w14:paraId="17D05802" w14:textId="399C22A6" w:rsidR="002F6E40" w:rsidRPr="00CC69A6" w:rsidRDefault="002F6E40" w:rsidP="00CC69A6">
      <w:pPr>
        <w:pStyle w:val="HTML"/>
        <w:shd w:val="clear" w:color="auto" w:fill="FFFFFF"/>
        <w:spacing w:line="330" w:lineRule="atLeast"/>
        <w:ind w:left="-360"/>
        <w:rPr>
          <w:color w:val="4078F2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</w:r>
      <w:bookmarkStart w:id="3" w:name="_Hlk53063537"/>
      <w:r w:rsidRPr="00BB3489">
        <w:rPr>
          <w:rStyle w:val="hljs-meta"/>
          <w:color w:val="4078F2"/>
        </w:rPr>
        <w:t>core/java/</w:t>
      </w:r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com/gcable/system/upgrade/</w:t>
      </w:r>
      <w:bookmarkEnd w:id="3"/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UpgradeBoot</w:t>
      </w:r>
      <w:r w:rsidRPr="00BB3489">
        <w:rPr>
          <w:rStyle w:val="hljs-meta"/>
          <w:color w:val="4078F2"/>
        </w:rPr>
        <w:t>.java</w:t>
      </w:r>
    </w:p>
    <w:p w14:paraId="3CA78ACA" w14:textId="42A87151" w:rsidR="00B07C4E" w:rsidRDefault="00B96FED" w:rsidP="00184995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编译更新接口</w:t>
      </w:r>
    </w:p>
    <w:p w14:paraId="6BC7F255" w14:textId="77777777" w:rsidR="00B96FED" w:rsidRPr="00B96FED" w:rsidRDefault="00B96FED" w:rsidP="00B96FED">
      <w:r w:rsidRPr="00B96FED">
        <w:t>编译源码，因为添加了接口，所以需要</w:t>
      </w:r>
    </w:p>
    <w:p w14:paraId="70A89C24" w14:textId="7E9D6663" w:rsidR="00B96FED" w:rsidRDefault="00B96FED" w:rsidP="00B96FED">
      <w:r w:rsidRPr="00B96FED">
        <w:rPr>
          <w:highlight w:val="lightGray"/>
        </w:rPr>
        <w:t>make update-api</w:t>
      </w:r>
    </w:p>
    <w:p w14:paraId="776DD4F4" w14:textId="74FC1A10" w:rsidR="00B96FED" w:rsidRDefault="00B96FED" w:rsidP="00184995">
      <w:pPr>
        <w:pStyle w:val="21"/>
      </w:pPr>
      <w:r w:rsidRPr="001C347E">
        <w:rPr>
          <w:rFonts w:hint="eastAsia"/>
        </w:rPr>
        <w:t>4</w:t>
      </w:r>
      <w:r w:rsidRPr="001C347E">
        <w:t>.</w:t>
      </w:r>
      <w:r w:rsidRPr="001C347E">
        <w:rPr>
          <w:rFonts w:hint="eastAsia"/>
        </w:rPr>
        <w:t>部分编译</w:t>
      </w:r>
      <w:r w:rsidRPr="001C347E">
        <w:rPr>
          <w:rFonts w:hint="eastAsia"/>
        </w:rPr>
        <w:t>framework</w:t>
      </w:r>
      <w:r w:rsidR="001C347E" w:rsidRPr="001C347E">
        <w:rPr>
          <w:rFonts w:hint="eastAsia"/>
        </w:rPr>
        <w:t>代码</w:t>
      </w:r>
    </w:p>
    <w:p w14:paraId="5D491E41" w14:textId="5E99C417" w:rsidR="001C347E" w:rsidRPr="001C347E" w:rsidRDefault="001C347E" w:rsidP="001C347E">
      <w:r>
        <w:t xml:space="preserve">$ </w:t>
      </w:r>
      <w:r w:rsidRPr="001C347E">
        <w:rPr>
          <w:rFonts w:hint="eastAsia"/>
        </w:rPr>
        <w:t>cd</w:t>
      </w:r>
      <w:r w:rsidRPr="001C347E">
        <w:t xml:space="preserve"> </w:t>
      </w:r>
      <w:r w:rsidRPr="001C347E">
        <w:rPr>
          <w:rFonts w:hint="eastAsia"/>
        </w:rPr>
        <w:t>frameworks/base/core/java</w:t>
      </w:r>
      <w:r w:rsidRPr="001C347E">
        <w:t xml:space="preserve"> /core/java/com/gcable/system/upgrade/</w:t>
      </w:r>
    </w:p>
    <w:p w14:paraId="7C01AAC2" w14:textId="44FDC50D" w:rsidR="00B96FED" w:rsidRDefault="001C347E" w:rsidP="007919E1">
      <w:r>
        <w:rPr>
          <w:rFonts w:hint="eastAsia"/>
        </w:rPr>
        <w:t>$</w:t>
      </w:r>
      <w:r>
        <w:t xml:space="preserve"> mm -B</w:t>
      </w:r>
    </w:p>
    <w:p w14:paraId="59B743DD" w14:textId="6C7DE808" w:rsidR="003C1E62" w:rsidRDefault="003C1E62" w:rsidP="00184995">
      <w:pPr>
        <w:pStyle w:val="21"/>
      </w:pPr>
      <w:r>
        <w:t>5.</w:t>
      </w:r>
      <w:r>
        <w:rPr>
          <w:rFonts w:hint="eastAsia"/>
        </w:rPr>
        <w:t>拷贝编译生成的源码</w:t>
      </w:r>
      <w:r>
        <w:rPr>
          <w:rFonts w:hint="eastAsia"/>
        </w:rPr>
        <w:t>class</w:t>
      </w:r>
      <w:r w:rsidR="00834CFC">
        <w:t>es</w:t>
      </w:r>
      <w:r>
        <w:rPr>
          <w:rFonts w:hint="eastAsia"/>
        </w:rPr>
        <w:t>.</w:t>
      </w:r>
      <w:r>
        <w:t>jar</w:t>
      </w:r>
    </w:p>
    <w:p w14:paraId="567D6ABF" w14:textId="2AFD40F2" w:rsidR="001C347E" w:rsidRDefault="00834CFC" w:rsidP="003C1E62">
      <w:r>
        <w:rPr>
          <w:rFonts w:hint="eastAsia"/>
        </w:rPr>
        <w:t>拷贝编译生成的源码</w:t>
      </w:r>
      <w:r>
        <w:rPr>
          <w:rFonts w:hint="eastAsia"/>
        </w:rPr>
        <w:t>class.</w:t>
      </w:r>
      <w:r>
        <w:t>jar</w:t>
      </w:r>
      <w:r w:rsidR="003C1E62">
        <w:rPr>
          <w:rFonts w:hint="eastAsia"/>
        </w:rPr>
        <w:t>到</w:t>
      </w:r>
      <w:r w:rsidR="003C1E62">
        <w:rPr>
          <w:rFonts w:hint="eastAsia"/>
        </w:rPr>
        <w:t>Android</w:t>
      </w:r>
      <w:r w:rsidR="003C1E62">
        <w:t xml:space="preserve"> </w:t>
      </w:r>
      <w:r w:rsidR="003C1E62">
        <w:rPr>
          <w:rFonts w:hint="eastAsia"/>
        </w:rPr>
        <w:t>studio</w:t>
      </w:r>
      <w:r w:rsidR="003C1E62">
        <w:rPr>
          <w:rFonts w:hint="eastAsia"/>
        </w:rPr>
        <w:t>工程中看是否能使用</w:t>
      </w:r>
    </w:p>
    <w:p w14:paraId="50B14D7E" w14:textId="06DB3860" w:rsidR="00834CFC" w:rsidRDefault="00834CFC" w:rsidP="003C1E62">
      <w:r>
        <w:rPr>
          <w:rFonts w:hint="eastAsia"/>
        </w:rPr>
        <w:t>$</w:t>
      </w:r>
      <w:r>
        <w:t xml:space="preserve"> filecheck out/target/common/obj/JAVA_LIBRARIES/framework2_intermediates/classes.jar</w:t>
      </w:r>
    </w:p>
    <w:p w14:paraId="230E685C" w14:textId="7FAADC37" w:rsidR="001B5F06" w:rsidRDefault="001B5F06" w:rsidP="003C1E62">
      <w:r>
        <w:rPr>
          <w:rFonts w:hint="eastAsia"/>
        </w:rPr>
        <w:t>以下是</w:t>
      </w:r>
      <w:r>
        <w:rPr>
          <w:rFonts w:hint="eastAsia"/>
        </w:rPr>
        <w:t>class</w:t>
      </w:r>
      <w:r>
        <w:t>es</w:t>
      </w:r>
      <w:r>
        <w:rPr>
          <w:rFonts w:hint="eastAsia"/>
        </w:rPr>
        <w:t>.</w:t>
      </w:r>
      <w:r>
        <w:t>jar</w:t>
      </w:r>
      <w:r>
        <w:rPr>
          <w:rFonts w:hint="eastAsia"/>
        </w:rPr>
        <w:t>重命名的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</w:p>
    <w:p w14:paraId="12D74FB9" w14:textId="58CF15E0" w:rsidR="001B5F06" w:rsidRDefault="001B5F06" w:rsidP="003C1E62">
      <w:r>
        <w:rPr>
          <w:noProof/>
        </w:rPr>
        <w:lastRenderedPageBreak/>
        <w:drawing>
          <wp:inline distT="0" distB="0" distL="0" distR="0" wp14:anchorId="397B5413" wp14:editId="4B551D44">
            <wp:extent cx="2933700" cy="10477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721CC" w14:textId="28D23E2D" w:rsidR="001B5F06" w:rsidRDefault="001B5F06" w:rsidP="00184995">
      <w:pPr>
        <w:pStyle w:val="21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拷贝编译包含</w:t>
      </w:r>
      <w:r w:rsidR="002E0872">
        <w:rPr>
          <w:rFonts w:hint="eastAsia"/>
        </w:rPr>
        <w:t>新接口的</w:t>
      </w:r>
      <w:r w:rsidR="002E0872">
        <w:rPr>
          <w:rFonts w:hint="eastAsia"/>
        </w:rPr>
        <w:t>framework</w:t>
      </w:r>
      <w:r w:rsidR="002E0872">
        <w:t>2.</w:t>
      </w:r>
      <w:r w:rsidR="002E0872">
        <w:rPr>
          <w:rFonts w:hint="eastAsia"/>
        </w:rPr>
        <w:t>jar</w:t>
      </w:r>
      <w:r w:rsidR="002E0872">
        <w:rPr>
          <w:rFonts w:hint="eastAsia"/>
        </w:rPr>
        <w:t>替换盒子</w:t>
      </w:r>
      <w:r w:rsidR="002E0872">
        <w:rPr>
          <w:rFonts w:hint="eastAsia"/>
        </w:rPr>
        <w:t>/</w:t>
      </w:r>
      <w:r w:rsidR="002E0872">
        <w:t>system/</w:t>
      </w:r>
      <w:r w:rsidR="002E0872">
        <w:rPr>
          <w:rFonts w:hint="eastAsia"/>
        </w:rPr>
        <w:t>framework</w:t>
      </w:r>
      <w:r w:rsidR="002E0872">
        <w:rPr>
          <w:rFonts w:hint="eastAsia"/>
        </w:rPr>
        <w:t>目录下文件</w:t>
      </w:r>
    </w:p>
    <w:p w14:paraId="24A8169F" w14:textId="7770934C" w:rsidR="002E0872" w:rsidRDefault="002E0872" w:rsidP="002E0872">
      <w:r>
        <w:rPr>
          <w:rFonts w:hint="eastAsia"/>
        </w:rPr>
        <w:t>拷贝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  <w:r>
        <w:rPr>
          <w:rFonts w:hint="eastAsia"/>
        </w:rPr>
        <w:t>到盒子相应的目录下，目的是让使用新接口的</w:t>
      </w:r>
      <w:r>
        <w:rPr>
          <w:rFonts w:hint="eastAsia"/>
        </w:rPr>
        <w:t>app</w:t>
      </w:r>
      <w:r>
        <w:rPr>
          <w:rFonts w:hint="eastAsia"/>
        </w:rPr>
        <w:t>可以在盒子中调用到真正的</w:t>
      </w:r>
      <w:r>
        <w:rPr>
          <w:rFonts w:hint="eastAsia"/>
        </w:rPr>
        <w:t>framework</w:t>
      </w:r>
      <w:r>
        <w:rPr>
          <w:rFonts w:hint="eastAsia"/>
        </w:rPr>
        <w:t>接口。</w:t>
      </w:r>
    </w:p>
    <w:p w14:paraId="52FB9DC2" w14:textId="77777777" w:rsidR="004A7244" w:rsidRDefault="004A7244" w:rsidP="004A7244"/>
    <w:p w14:paraId="34CFC245" w14:textId="19DFFFCF" w:rsidR="004A7244" w:rsidRDefault="004A7244" w:rsidP="004A7244">
      <w:r>
        <w:rPr>
          <w:rFonts w:hint="eastAsia"/>
        </w:rPr>
        <w:t>参考链接：</w:t>
      </w:r>
      <w:hyperlink r:id="rId22" w:history="1">
        <w:r w:rsidRPr="00E74D0F">
          <w:rPr>
            <w:rStyle w:val="a7"/>
          </w:rPr>
          <w:t>https://blog.csdn.net/u013638184/article/details/88218600</w:t>
        </w:r>
      </w:hyperlink>
    </w:p>
    <w:p w14:paraId="416563FE" w14:textId="523A71F5" w:rsidR="004A7244" w:rsidRDefault="004A7244" w:rsidP="004A7244">
      <w:pPr>
        <w:rPr>
          <w:rStyle w:val="a7"/>
        </w:rPr>
      </w:pPr>
      <w:r>
        <w:t xml:space="preserve">          </w:t>
      </w:r>
      <w:hyperlink r:id="rId23" w:history="1">
        <w:r w:rsidRPr="00E74D0F">
          <w:rPr>
            <w:rStyle w:val="a7"/>
          </w:rPr>
          <w:t>https://www.cnblogs.com/rossoneri/p/9651782.html</w:t>
        </w:r>
      </w:hyperlink>
    </w:p>
    <w:p w14:paraId="27329680" w14:textId="3A9E82B6" w:rsidR="00DC601C" w:rsidRDefault="00DC601C" w:rsidP="00AD19F6">
      <w:pPr>
        <w:pStyle w:val="12"/>
      </w:pPr>
      <w:r w:rsidRPr="00DC601C">
        <w:t>50.</w:t>
      </w:r>
      <w:r w:rsidRPr="00DC601C">
        <w:rPr>
          <w:rFonts w:hint="eastAsia"/>
        </w:rPr>
        <w:t>编译更新最新的驱动代码</w:t>
      </w:r>
    </w:p>
    <w:p w14:paraId="6E094AE5" w14:textId="202B7C93" w:rsidR="00613EC0" w:rsidRPr="00613EC0" w:rsidRDefault="00613EC0" w:rsidP="00184995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编译最新</w:t>
      </w:r>
      <w:r>
        <w:rPr>
          <w:rFonts w:hint="eastAsia"/>
        </w:rPr>
        <w:t>gi</w:t>
      </w:r>
      <w:r>
        <w:rPr>
          <w:rFonts w:hint="eastAsia"/>
        </w:rPr>
        <w:t>驱动代码系统</w:t>
      </w:r>
    </w:p>
    <w:p w14:paraId="734CD43C" w14:textId="19A5AC71" w:rsidR="00DC601C" w:rsidRDefault="00DC601C" w:rsidP="00DC601C">
      <w:r>
        <w:rPr>
          <w:rFonts w:hint="eastAsia"/>
        </w:rPr>
        <w:t>$</w:t>
      </w:r>
      <w:r>
        <w:t xml:space="preserve"> source build/en</w:t>
      </w:r>
      <w:r>
        <w:rPr>
          <w:rFonts w:hint="eastAsia"/>
        </w:rPr>
        <w:t>v</w:t>
      </w:r>
      <w:r>
        <w:t>setup.sh</w:t>
      </w:r>
    </w:p>
    <w:p w14:paraId="03D52C51" w14:textId="65F8791F" w:rsidR="00DC601C" w:rsidRDefault="00DC601C" w:rsidP="00DC601C">
      <w:r>
        <w:rPr>
          <w:rFonts w:hint="eastAsia"/>
        </w:rPr>
        <w:t>$</w:t>
      </w:r>
      <w:r>
        <w:t xml:space="preserve"> lunch</w:t>
      </w:r>
    </w:p>
    <w:p w14:paraId="23469615" w14:textId="780C4E29" w:rsidR="00DC601C" w:rsidRDefault="00DC601C" w:rsidP="00DC601C">
      <w:r>
        <w:rPr>
          <w:rFonts w:hint="eastAsia"/>
        </w:rPr>
        <w:t>$</w:t>
      </w:r>
      <w:r w:rsidR="00BA310E">
        <w:t xml:space="preserve"> ./device/goke/kungpeng/build/scripts/switch_dev_release.sh</w:t>
      </w:r>
    </w:p>
    <w:p w14:paraId="05180DE6" w14:textId="79F3184D" w:rsidR="00BA310E" w:rsidRDefault="00BA310E" w:rsidP="00BA310E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development</w:t>
      </w:r>
      <w:r>
        <w:t xml:space="preserve"> </w:t>
      </w:r>
      <w:r>
        <w:rPr>
          <w:rFonts w:hint="eastAsia"/>
        </w:rPr>
        <w:t>选择开发者模式编译会编译</w:t>
      </w:r>
      <w:r>
        <w:rPr>
          <w:rFonts w:hint="eastAsia"/>
        </w:rPr>
        <w:t>gi</w:t>
      </w:r>
      <w:r>
        <w:rPr>
          <w:rFonts w:hint="eastAsia"/>
        </w:rPr>
        <w:t>源码，这样就会编译打最新的驱动代码</w:t>
      </w:r>
    </w:p>
    <w:p w14:paraId="7DF8325D" w14:textId="2939C2D2" w:rsidR="00BA310E" w:rsidRDefault="00613EC0" w:rsidP="00BA310E">
      <w:r>
        <w:rPr>
          <w:rFonts w:hint="eastAsia"/>
        </w:rPr>
        <w:t>$</w:t>
      </w:r>
      <w:r>
        <w:t xml:space="preserve"> lunch</w:t>
      </w:r>
    </w:p>
    <w:p w14:paraId="27F3B93F" w14:textId="3BDEEFFA" w:rsidR="00613EC0" w:rsidRDefault="00613EC0" w:rsidP="00BA310E">
      <w:r>
        <w:rPr>
          <w:rFonts w:hint="eastAsia"/>
        </w:rPr>
        <w:t>$</w:t>
      </w:r>
      <w:r>
        <w:t xml:space="preserve"> make -j32   </w:t>
      </w:r>
      <w:r>
        <w:rPr>
          <w:rFonts w:hint="eastAsia"/>
        </w:rPr>
        <w:t>这样编译的系统使用的就是最新的驱动代码</w:t>
      </w:r>
    </w:p>
    <w:p w14:paraId="72A91AF7" w14:textId="5C7C6B11" w:rsidR="00613EC0" w:rsidRDefault="00613EC0" w:rsidP="00BA310E"/>
    <w:p w14:paraId="470EA7A6" w14:textId="74EAB458" w:rsidR="00613EC0" w:rsidRDefault="00613EC0" w:rsidP="00184995">
      <w:pPr>
        <w:pStyle w:val="21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发布最新的</w:t>
      </w:r>
      <w:r>
        <w:rPr>
          <w:rFonts w:hint="eastAsia"/>
        </w:rPr>
        <w:t>gi</w:t>
      </w:r>
      <w:r>
        <w:rPr>
          <w:rFonts w:hint="eastAsia"/>
        </w:rPr>
        <w:t>驱动代码，让</w:t>
      </w:r>
      <w:r>
        <w:rPr>
          <w:rFonts w:hint="eastAsia"/>
        </w:rPr>
        <w:t>release</w:t>
      </w:r>
      <w:r>
        <w:rPr>
          <w:rFonts w:hint="eastAsia"/>
        </w:rPr>
        <w:t>版同步到最新驱动代码</w:t>
      </w:r>
    </w:p>
    <w:p w14:paraId="0B1F6393" w14:textId="53CC4160" w:rsidR="00BA310E" w:rsidRDefault="00E548C6" w:rsidP="00DC601C">
      <w:r>
        <w:rPr>
          <w:rFonts w:hint="eastAsia"/>
        </w:rPr>
        <w:t>$</w:t>
      </w:r>
      <w:r>
        <w:t xml:space="preserve"> </w:t>
      </w:r>
      <w:r w:rsidR="00613EC0">
        <w:t>./device/goke/kungpeng/build/scripts/switch_dev_release.sh</w:t>
      </w:r>
    </w:p>
    <w:p w14:paraId="114D4077" w14:textId="1B77F3DE" w:rsidR="00E548C6" w:rsidRPr="00E548C6" w:rsidRDefault="00E548C6" w:rsidP="00DC601C">
      <w:r>
        <w:t xml:space="preserve">$ install  </w:t>
      </w:r>
      <w:r>
        <w:rPr>
          <w:rFonts w:hint="eastAsia"/>
        </w:rPr>
        <w:t>拷贝</w:t>
      </w:r>
      <w:r>
        <w:rPr>
          <w:rFonts w:hint="eastAsia"/>
        </w:rPr>
        <w:t>gkapi</w:t>
      </w:r>
      <w:r>
        <w:rPr>
          <w:rFonts w:hint="eastAsia"/>
        </w:rPr>
        <w:t>目录下编译的最新</w:t>
      </w:r>
      <w:r>
        <w:rPr>
          <w:rFonts w:hint="eastAsia"/>
        </w:rPr>
        <w:t>gi</w:t>
      </w:r>
      <w:r>
        <w:rPr>
          <w:rFonts w:hint="eastAsia"/>
        </w:rPr>
        <w:t>驱动相关库到</w:t>
      </w:r>
      <w:r w:rsidR="00087211">
        <w:rPr>
          <w:rFonts w:hint="eastAsia"/>
        </w:rPr>
        <w:t>customzise</w:t>
      </w:r>
      <w:r w:rsidR="00087211">
        <w:rPr>
          <w:rFonts w:hint="eastAsia"/>
        </w:rPr>
        <w:t>下，让</w:t>
      </w:r>
      <w:r w:rsidR="00087211">
        <w:rPr>
          <w:rFonts w:hint="eastAsia"/>
        </w:rPr>
        <w:t>release</w:t>
      </w:r>
      <w:r w:rsidR="00087211">
        <w:rPr>
          <w:rFonts w:hint="eastAsia"/>
        </w:rPr>
        <w:t>版也能用到最新的</w:t>
      </w:r>
      <w:r w:rsidR="00087211">
        <w:rPr>
          <w:rFonts w:hint="eastAsia"/>
        </w:rPr>
        <w:t>gi</w:t>
      </w:r>
      <w:r w:rsidR="00087211">
        <w:rPr>
          <w:rFonts w:hint="eastAsia"/>
        </w:rPr>
        <w:t>驱动代码</w:t>
      </w:r>
    </w:p>
    <w:p w14:paraId="59A9CD09" w14:textId="651C49C9" w:rsidR="00613EC0" w:rsidRDefault="00F075C3" w:rsidP="00DC601C">
      <w:r>
        <w:rPr>
          <w:rFonts w:hint="eastAsia"/>
        </w:rPr>
        <w:t>$</w:t>
      </w:r>
      <w:r>
        <w:t xml:space="preserve"> git status . </w:t>
      </w:r>
      <w:r>
        <w:rPr>
          <w:rFonts w:hint="eastAsia"/>
        </w:rPr>
        <w:t>可以看到</w:t>
      </w:r>
      <w:r>
        <w:rPr>
          <w:rFonts w:hint="eastAsia"/>
        </w:rPr>
        <w:t>customzise/</w:t>
      </w:r>
      <w:r>
        <w:rPr>
          <w:rFonts w:hint="eastAsia"/>
        </w:rPr>
        <w:t>项目版本</w:t>
      </w:r>
      <w:r>
        <w:rPr>
          <w:rFonts w:hint="eastAsia"/>
        </w:rPr>
        <w:t>/</w:t>
      </w:r>
      <w:r>
        <w:t>gkapi</w:t>
      </w:r>
      <w:r>
        <w:rPr>
          <w:rFonts w:hint="eastAsia"/>
        </w:rPr>
        <w:t>下文件已经变为最新编译的</w:t>
      </w:r>
      <w:r>
        <w:rPr>
          <w:rFonts w:hint="eastAsia"/>
        </w:rPr>
        <w:t>gi</w:t>
      </w:r>
      <w:r>
        <w:rPr>
          <w:rFonts w:hint="eastAsia"/>
        </w:rPr>
        <w:t>驱动文件</w:t>
      </w:r>
    </w:p>
    <w:p w14:paraId="0947A2F4" w14:textId="60144DC0" w:rsidR="00F075C3" w:rsidRDefault="005B3DDB" w:rsidP="00DC601C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发布差异代码，这样以后编译</w:t>
      </w:r>
      <w:r>
        <w:rPr>
          <w:rFonts w:hint="eastAsia"/>
        </w:rPr>
        <w:t>release</w:t>
      </w:r>
      <w:r>
        <w:rPr>
          <w:rFonts w:hint="eastAsia"/>
        </w:rPr>
        <w:t>版，就会是这次编译提交的代码。</w:t>
      </w:r>
    </w:p>
    <w:p w14:paraId="05F7AFF8" w14:textId="0A26822E" w:rsidR="008005B3" w:rsidRDefault="008005B3" w:rsidP="00DC601C"/>
    <w:p w14:paraId="025CE453" w14:textId="053D65BE" w:rsidR="008005B3" w:rsidRDefault="008005B3" w:rsidP="00184995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比较</w:t>
      </w:r>
      <w:r>
        <w:rPr>
          <w:rFonts w:hint="eastAsia"/>
        </w:rPr>
        <w:t>release</w:t>
      </w:r>
      <w:r>
        <w:rPr>
          <w:rFonts w:hint="eastAsia"/>
        </w:rPr>
        <w:t>版本是否已经更新到编译</w:t>
      </w:r>
      <w:r>
        <w:rPr>
          <w:rFonts w:hint="eastAsia"/>
        </w:rPr>
        <w:t>gi</w:t>
      </w:r>
      <w:r>
        <w:rPr>
          <w:rFonts w:hint="eastAsia"/>
        </w:rPr>
        <w:t>驱动</w:t>
      </w:r>
    </w:p>
    <w:p w14:paraId="1F74D855" w14:textId="50FA7C3B" w:rsidR="008005B3" w:rsidRDefault="008058A6" w:rsidP="00DC601C">
      <w:r>
        <w:rPr>
          <w:rFonts w:hint="eastAsia"/>
        </w:rPr>
        <w:t>1</w:t>
      </w:r>
      <w:r>
        <w:t>.</w:t>
      </w:r>
      <w:r>
        <w:rPr>
          <w:rFonts w:hint="eastAsia"/>
        </w:rPr>
        <w:t>打开</w:t>
      </w:r>
      <w:r>
        <w:t>./device/goke/kungpeng/customize</w:t>
      </w:r>
      <w:r>
        <w:rPr>
          <w:rFonts w:hint="eastAsia"/>
        </w:rPr>
        <w:t>/</w:t>
      </w:r>
      <w:r>
        <w:t>aosp/gkapi</w:t>
      </w:r>
    </w:p>
    <w:p w14:paraId="347CBA5A" w14:textId="2AEB7BDA" w:rsidR="008058A6" w:rsidRDefault="008058A6" w:rsidP="00DC601C"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./device/goke/kungpeng/</w:t>
      </w:r>
      <w:r>
        <w:rPr>
          <w:rFonts w:hint="eastAsia"/>
        </w:rPr>
        <w:t>sdk</w:t>
      </w:r>
      <w:r w:rsidR="007C3E14">
        <w:rPr>
          <w:rFonts w:hint="eastAsia"/>
        </w:rPr>
        <w:t>/</w:t>
      </w:r>
      <w:r w:rsidR="007C3E14">
        <w:t>source/gkapi/source/out/release/gkapi</w:t>
      </w:r>
    </w:p>
    <w:p w14:paraId="26FB12EC" w14:textId="314932E3" w:rsidR="007C3E14" w:rsidRDefault="007C3E14" w:rsidP="00DC601C">
      <w:r>
        <w:t>3.</w:t>
      </w:r>
      <w:r>
        <w:rPr>
          <w:rFonts w:hint="eastAsia"/>
        </w:rPr>
        <w:t>对比工具比较这两个目录文件是否完全相同。</w:t>
      </w:r>
    </w:p>
    <w:p w14:paraId="603200BC" w14:textId="65CE84C5" w:rsidR="006B69B3" w:rsidRDefault="006B69B3" w:rsidP="00AD19F6">
      <w:pPr>
        <w:pStyle w:val="12"/>
      </w:pPr>
      <w:r>
        <w:rPr>
          <w:rFonts w:hint="eastAsia"/>
        </w:rPr>
        <w:t>5</w:t>
      </w:r>
      <w:r>
        <w:t>1.</w:t>
      </w:r>
      <w:r>
        <w:rPr>
          <w:rFonts w:hint="eastAsia"/>
        </w:rPr>
        <w:t>通过tftp烧录系统</w:t>
      </w:r>
    </w:p>
    <w:p w14:paraId="46D3624A" w14:textId="07959ED8" w:rsidR="006B69B3" w:rsidRDefault="00C937D3" w:rsidP="006B69B3">
      <w:r>
        <w:t>1</w:t>
      </w:r>
      <w:r w:rsidR="006B69B3">
        <w:t>.</w:t>
      </w:r>
      <w:r w:rsidR="006B69B3">
        <w:rPr>
          <w:rFonts w:hint="eastAsia"/>
        </w:rPr>
        <w:t>查看电脑</w:t>
      </w:r>
      <w:r w:rsidR="006B69B3">
        <w:rPr>
          <w:rFonts w:hint="eastAsia"/>
        </w:rPr>
        <w:t>ip</w:t>
      </w:r>
    </w:p>
    <w:p w14:paraId="1E964878" w14:textId="77E78891" w:rsidR="006B69B3" w:rsidRDefault="00C937D3" w:rsidP="006B69B3">
      <w:r>
        <w:t>2</w:t>
      </w:r>
      <w:r w:rsidR="006B69B3">
        <w:t>.</w:t>
      </w:r>
      <w:r w:rsidR="006B69B3">
        <w:rPr>
          <w:rFonts w:hint="eastAsia"/>
        </w:rPr>
        <w:t>把需要推送的文件</w:t>
      </w:r>
      <w:r w:rsidR="00B17268">
        <w:rPr>
          <w:rFonts w:hint="eastAsia"/>
        </w:rPr>
        <w:t>夹指定到如下图所示：</w:t>
      </w:r>
    </w:p>
    <w:p w14:paraId="0A8A6E0D" w14:textId="5180CAAD" w:rsidR="00B17268" w:rsidRDefault="00B17268" w:rsidP="006B69B3">
      <w:r>
        <w:rPr>
          <w:noProof/>
        </w:rPr>
        <w:lastRenderedPageBreak/>
        <w:drawing>
          <wp:inline distT="0" distB="0" distL="0" distR="0" wp14:anchorId="77B28323" wp14:editId="165DD5C5">
            <wp:extent cx="3962400" cy="15335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4CD07" w14:textId="26BD0FFA" w:rsidR="00B17268" w:rsidRDefault="00C937D3" w:rsidP="006B69B3">
      <w:r>
        <w:t>3</w:t>
      </w:r>
      <w:r w:rsidR="00B17268">
        <w:t>.</w:t>
      </w:r>
      <w:r w:rsidR="00B17268">
        <w:rPr>
          <w:rFonts w:hint="eastAsia"/>
        </w:rPr>
        <w:t>uboot</w:t>
      </w:r>
      <w:r w:rsidR="00B17268">
        <w:rPr>
          <w:rFonts w:hint="eastAsia"/>
        </w:rPr>
        <w:t>阶段设置服务器</w:t>
      </w:r>
      <w:r w:rsidR="00B17268">
        <w:rPr>
          <w:rFonts w:hint="eastAsia"/>
        </w:rPr>
        <w:t>ip</w:t>
      </w:r>
      <w:r w:rsidR="00B17268">
        <w:rPr>
          <w:rFonts w:hint="eastAsia"/>
        </w:rPr>
        <w:t>和客户端</w:t>
      </w:r>
      <w:r w:rsidR="00B17268">
        <w:rPr>
          <w:rFonts w:hint="eastAsia"/>
        </w:rPr>
        <w:t>ip</w:t>
      </w:r>
    </w:p>
    <w:p w14:paraId="30651A2C" w14:textId="5EB40DDE" w:rsidR="00DD5B9D" w:rsidRDefault="00B17268" w:rsidP="006B69B3">
      <w:r>
        <w:t xml:space="preserve"> </w:t>
      </w:r>
      <w:r w:rsidR="003C1578">
        <w:t xml:space="preserve"> </w:t>
      </w:r>
      <w:r>
        <w:t xml:space="preserve"> </w:t>
      </w:r>
      <w:r>
        <w:rPr>
          <w:rFonts w:hint="eastAsia"/>
        </w:rPr>
        <w:t>$</w:t>
      </w:r>
      <w:r w:rsidR="00DD5B9D" w:rsidRPr="00DD5B9D">
        <w:t xml:space="preserve"> printenv</w:t>
      </w:r>
      <w:r w:rsidR="00DD5B9D">
        <w:t xml:space="preserve"> </w:t>
      </w:r>
      <w:r w:rsidR="00DD5B9D">
        <w:rPr>
          <w:rFonts w:hint="eastAsia"/>
        </w:rPr>
        <w:t>查看参数设置</w:t>
      </w:r>
    </w:p>
    <w:p w14:paraId="3E4EE4C5" w14:textId="3C1CF06B" w:rsidR="00DD5B9D" w:rsidRDefault="00DD5B9D" w:rsidP="006B69B3">
      <w:r>
        <w:t xml:space="preserve">   </w:t>
      </w:r>
      <w:r w:rsidR="00B17268">
        <w:t>$</w:t>
      </w:r>
      <w:r w:rsidRPr="00DD5B9D">
        <w:t>setenv serverip 192.168.98.92</w:t>
      </w:r>
      <w:r w:rsidR="00C937D3">
        <w:t>(</w:t>
      </w:r>
      <w:r w:rsidR="00C937D3">
        <w:rPr>
          <w:rFonts w:hint="eastAsia"/>
        </w:rPr>
        <w:t>查看的电脑</w:t>
      </w:r>
      <w:r w:rsidR="00C937D3">
        <w:rPr>
          <w:rFonts w:hint="eastAsia"/>
        </w:rPr>
        <w:t>ip</w:t>
      </w:r>
      <w:r w:rsidR="00C937D3">
        <w:t>)</w:t>
      </w:r>
    </w:p>
    <w:p w14:paraId="527363BE" w14:textId="1A42F7B4" w:rsidR="003C1578" w:rsidRDefault="003C1578" w:rsidP="006B69B3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$</w:t>
      </w:r>
      <w:r>
        <w:t>saveenv</w:t>
      </w:r>
    </w:p>
    <w:p w14:paraId="1DBEB2A7" w14:textId="22A93DF1" w:rsidR="00B17268" w:rsidRDefault="00DD5B9D" w:rsidP="006B69B3">
      <w:r>
        <w:t xml:space="preserve">   </w:t>
      </w:r>
      <w:r w:rsidR="00B17268">
        <w:t>$</w:t>
      </w:r>
      <w:r w:rsidR="008D3D21">
        <w:t xml:space="preserve">setenv </w:t>
      </w:r>
      <w:r w:rsidR="008D3D21" w:rsidRPr="008D3D21">
        <w:t>ipaddr</w:t>
      </w:r>
      <w:r w:rsidR="008D3D21">
        <w:t xml:space="preserve"> </w:t>
      </w:r>
      <w:r w:rsidR="008D3D21" w:rsidRPr="00DD5B9D">
        <w:t>192.168.98.249</w:t>
      </w:r>
      <w:r w:rsidR="00C937D3">
        <w:t>(</w:t>
      </w:r>
      <w:r w:rsidR="00C937D3">
        <w:rPr>
          <w:rFonts w:hint="eastAsia"/>
        </w:rPr>
        <w:t>设置一个未使用的</w:t>
      </w:r>
      <w:r w:rsidR="00C937D3">
        <w:rPr>
          <w:rFonts w:hint="eastAsia"/>
        </w:rPr>
        <w:t>ip</w:t>
      </w:r>
      <w:r w:rsidR="00C937D3">
        <w:t>)</w:t>
      </w:r>
    </w:p>
    <w:p w14:paraId="00C74320" w14:textId="0E07CE39" w:rsidR="003C1578" w:rsidRDefault="003C1578" w:rsidP="006B69B3">
      <w:r>
        <w:t xml:space="preserve">   </w:t>
      </w:r>
      <w:r>
        <w:rPr>
          <w:rFonts w:hint="eastAsia"/>
        </w:rPr>
        <w:t>$</w:t>
      </w:r>
      <w:r>
        <w:t>saveenv</w:t>
      </w:r>
    </w:p>
    <w:p w14:paraId="519F6C97" w14:textId="3D62938A" w:rsidR="00DD5B9D" w:rsidRDefault="00DD5B9D" w:rsidP="006B69B3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$</w:t>
      </w:r>
      <w:r w:rsidRPr="00DD5B9D">
        <w:t>goke auto_update.txt</w:t>
      </w:r>
    </w:p>
    <w:p w14:paraId="09C2E71C" w14:textId="54F7A1C6" w:rsidR="00F66B51" w:rsidRDefault="00F66B51" w:rsidP="00AD19F6">
      <w:pPr>
        <w:pStyle w:val="12"/>
      </w:pPr>
      <w:r>
        <w:rPr>
          <w:rFonts w:hint="eastAsia"/>
        </w:rPr>
        <w:t>5</w:t>
      </w:r>
      <w:r>
        <w:t>2</w:t>
      </w:r>
      <w:r>
        <w:rPr>
          <w:rFonts w:hint="eastAsia"/>
        </w:rPr>
        <w:t>.厂测软件</w:t>
      </w:r>
    </w:p>
    <w:p w14:paraId="62BEC8E7" w14:textId="6EE6CE5D" w:rsidR="00F66B51" w:rsidRDefault="00F66B51" w:rsidP="00F66B51">
      <w:r w:rsidRPr="00F66B51">
        <w:rPr>
          <w:rFonts w:hint="eastAsia"/>
        </w:rPr>
        <w:t>使用组合键拉起：菜单</w:t>
      </w:r>
      <w:r w:rsidRPr="00F66B51">
        <w:rPr>
          <w:rFonts w:hint="eastAsia"/>
        </w:rPr>
        <w:t>+0+1+9</w:t>
      </w:r>
    </w:p>
    <w:p w14:paraId="2787AA91" w14:textId="6CC3A96B" w:rsidR="00F66B51" w:rsidRDefault="00F66B51" w:rsidP="00F66B51">
      <w:r>
        <w:t>#</w:t>
      </w:r>
      <w:r>
        <w:t>查看厂测标志</w:t>
      </w:r>
      <w:r>
        <w:br/>
        <w:t>DevicePropertiesService_Test get factorytest_flag</w:t>
      </w:r>
      <w:r>
        <w:br/>
        <w:t>#</w:t>
      </w:r>
      <w:r>
        <w:t>清除厂测标志</w:t>
      </w:r>
      <w:r>
        <w:br/>
        <w:t>DevicePropertiesService_Test set factorytest_flag ""</w:t>
      </w:r>
      <w:r>
        <w:br/>
        <w:t>#</w:t>
      </w:r>
      <w:r>
        <w:t>设置厂测通过标志</w:t>
      </w:r>
      <w:r>
        <w:br/>
        <w:t>DevicePropertiesService_Test set factorytest_flag true</w:t>
      </w:r>
    </w:p>
    <w:p w14:paraId="7180D40E" w14:textId="285A1769" w:rsidR="004F7A97" w:rsidRDefault="004F7A97" w:rsidP="00AD19F6">
      <w:pPr>
        <w:pStyle w:val="12"/>
      </w:pPr>
      <w:r w:rsidRPr="004F7A97">
        <w:rPr>
          <w:rFonts w:hint="eastAsia"/>
        </w:rPr>
        <w:t>5</w:t>
      </w:r>
      <w:r w:rsidRPr="004F7A97">
        <w:t>3.</w:t>
      </w:r>
      <w:r w:rsidRPr="004F7A97">
        <w:rPr>
          <w:rFonts w:hint="eastAsia"/>
        </w:rPr>
        <w:t xml:space="preserve"> handleReceiver处理静态广播</w:t>
      </w:r>
    </w:p>
    <w:p w14:paraId="2340D988" w14:textId="59A856F4" w:rsidR="00DF644B" w:rsidRPr="00DF644B" w:rsidRDefault="00DF644B" w:rsidP="00DF644B">
      <w:r w:rsidRPr="00DF644B">
        <w:t>frameworks/base/core/java/android/app/ActivityThread.java</w:t>
      </w:r>
    </w:p>
    <w:p w14:paraId="183895C9" w14:textId="487C7AFE" w:rsidR="004F7A97" w:rsidRPr="004F7A97" w:rsidRDefault="004F7A97" w:rsidP="004F7A97">
      <w:pPr>
        <w:pStyle w:val="HTML"/>
        <w:shd w:val="clear" w:color="auto" w:fill="2B2B2B"/>
        <w:rPr>
          <w:color w:val="A9B7C6"/>
        </w:rPr>
      </w:pPr>
      <w:r w:rsidRPr="004F7A97">
        <w:rPr>
          <w:rFonts w:hint="eastAsia"/>
          <w:color w:val="A9B7C6"/>
        </w:rPr>
        <w:t xml:space="preserve"> </w:t>
      </w:r>
      <w:r w:rsidRPr="004F7A97">
        <w:rPr>
          <w:rFonts w:hint="eastAsia"/>
          <w:color w:val="CC7832"/>
        </w:rPr>
        <w:t xml:space="preserve">private void </w:t>
      </w:r>
      <w:bookmarkStart w:id="4" w:name="_Hlk58074991"/>
      <w:r w:rsidRPr="004F7A97">
        <w:rPr>
          <w:rFonts w:hint="eastAsia"/>
          <w:color w:val="A9B7C6"/>
        </w:rPr>
        <w:t>handleReceiver</w:t>
      </w:r>
      <w:bookmarkEnd w:id="4"/>
      <w:r w:rsidRPr="004F7A97">
        <w:rPr>
          <w:rFonts w:hint="eastAsia"/>
          <w:color w:val="A9B7C6"/>
        </w:rPr>
        <w:t>(ReceiverData data) {</w:t>
      </w:r>
      <w:r w:rsidRPr="004F7A97">
        <w:rPr>
          <w:rFonts w:hint="eastAsia"/>
          <w:color w:val="A9B7C6"/>
        </w:rPr>
        <w:br/>
        <w:t xml:space="preserve">        String component = data.intent.getComponent().getClassName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LoadedApk packageInfo = getPackageInfoNoCheck(data.info.applicationInfo</w:t>
      </w:r>
      <w:r w:rsidRPr="004F7A97">
        <w:rPr>
          <w:rFonts w:hint="eastAsia"/>
          <w:color w:val="CC7832"/>
        </w:rPr>
        <w:t xml:space="preserve">, </w:t>
      </w:r>
      <w:r w:rsidRPr="004F7A97">
        <w:rPr>
          <w:rFonts w:hint="eastAsia"/>
          <w:color w:val="A9B7C6"/>
        </w:rPr>
        <w:t>data.compatInfo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IActivityManager mgr = ActivityManagerNative.getDefault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ActivityThread. scheduleReceiver处理应用进程中接收到的静态广播消息，实际处理该广播的是ActivityThread.handleReceiver函数。处理主要包含3大步骤：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1</w:t>
      </w:r>
      <w:r w:rsidRPr="004F7A97">
        <w:rPr>
          <w:rFonts w:hint="eastAsia"/>
          <w:color w:val="A9B7C6"/>
        </w:rPr>
        <w:t>） 创建BroadcastReveiver对象</w:t>
      </w:r>
      <w:r w:rsidRPr="004F7A97">
        <w:rPr>
          <w:rFonts w:hint="eastAsia"/>
          <w:color w:val="A9B7C6"/>
        </w:rPr>
        <w:br/>
        <w:t xml:space="preserve">        BroadcastReceiver receiver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</w:t>
      </w:r>
      <w:r w:rsidRPr="004F7A97">
        <w:rPr>
          <w:rFonts w:hint="eastAsia"/>
          <w:color w:val="A9B7C6"/>
        </w:rPr>
        <w:t>...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CC7832"/>
        </w:rPr>
        <w:t xml:space="preserve">try </w:t>
      </w:r>
      <w:r w:rsidRPr="004F7A97">
        <w:rPr>
          <w:rFonts w:hint="eastAsia"/>
          <w:color w:val="A9B7C6"/>
        </w:rPr>
        <w:t>{</w:t>
      </w:r>
      <w:r w:rsidRPr="004F7A97">
        <w:rPr>
          <w:rFonts w:hint="eastAsia"/>
          <w:color w:val="A9B7C6"/>
        </w:rPr>
        <w:br/>
        <w:t xml:space="preserve">            Application app = packageInfo.makeApplication(</w:t>
      </w:r>
      <w:r w:rsidRPr="004F7A97">
        <w:rPr>
          <w:rFonts w:hint="eastAsia"/>
          <w:color w:val="CC7832"/>
        </w:rPr>
        <w:t xml:space="preserve">false, </w:t>
      </w:r>
      <w:r w:rsidRPr="004F7A97">
        <w:rPr>
          <w:rFonts w:hint="eastAsia"/>
          <w:color w:val="A9B7C6"/>
        </w:rPr>
        <w:t>mInstrumentation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</w:r>
      <w:r w:rsidRPr="004F7A97">
        <w:rPr>
          <w:rFonts w:hint="eastAsia"/>
          <w:color w:val="CC7832"/>
        </w:rPr>
        <w:br/>
        <w:t xml:space="preserve">            if </w:t>
      </w:r>
      <w:r w:rsidRPr="004F7A97">
        <w:rPr>
          <w:rFonts w:hint="eastAsia"/>
          <w:color w:val="A9B7C6"/>
        </w:rPr>
        <w:t>(localLOGV) Slog.v(</w:t>
      </w:r>
      <w:r w:rsidRPr="004F7A97">
        <w:rPr>
          <w:rFonts w:hint="eastAsia"/>
          <w:color w:val="A9B7C6"/>
        </w:rPr>
        <w:br/>
        <w:t xml:space="preserve">                    TAG</w:t>
      </w:r>
      <w:r w:rsidRPr="004F7A97">
        <w:rPr>
          <w:rFonts w:hint="eastAsia"/>
          <w:color w:val="CC7832"/>
        </w:rPr>
        <w:t xml:space="preserve">, </w:t>
      </w:r>
      <w:r w:rsidRPr="004F7A97">
        <w:rPr>
          <w:rFonts w:hint="eastAsia"/>
          <w:color w:val="6A8759"/>
        </w:rPr>
        <w:t xml:space="preserve">"Performing receive of " </w:t>
      </w:r>
      <w:r w:rsidRPr="004F7A97">
        <w:rPr>
          <w:rFonts w:hint="eastAsia"/>
          <w:color w:val="A9B7C6"/>
        </w:rPr>
        <w:t>+ data.intent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: app=" </w:t>
      </w:r>
      <w:r w:rsidRPr="004F7A97">
        <w:rPr>
          <w:rFonts w:hint="eastAsia"/>
          <w:color w:val="A9B7C6"/>
        </w:rPr>
        <w:t>+ app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appName=" </w:t>
      </w:r>
      <w:r w:rsidRPr="004F7A97">
        <w:rPr>
          <w:rFonts w:hint="eastAsia"/>
          <w:color w:val="A9B7C6"/>
        </w:rPr>
        <w:t>+ app.getPackageName()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pkg=" </w:t>
      </w:r>
      <w:r w:rsidRPr="004F7A97">
        <w:rPr>
          <w:rFonts w:hint="eastAsia"/>
          <w:color w:val="A9B7C6"/>
        </w:rPr>
        <w:t>+ packageInfo.getPackageName()</w:t>
      </w:r>
      <w:r w:rsidRPr="004F7A97">
        <w:rPr>
          <w:rFonts w:hint="eastAsia"/>
          <w:color w:val="A9B7C6"/>
        </w:rPr>
        <w:br/>
      </w:r>
      <w:r w:rsidRPr="004F7A97">
        <w:rPr>
          <w:rFonts w:hint="eastAsia"/>
          <w:color w:val="A9B7C6"/>
        </w:rPr>
        <w:lastRenderedPageBreak/>
        <w:t xml:space="preserve">                            + </w:t>
      </w:r>
      <w:r w:rsidRPr="004F7A97">
        <w:rPr>
          <w:rFonts w:hint="eastAsia"/>
          <w:color w:val="6A8759"/>
        </w:rPr>
        <w:t xml:space="preserve">", comp=" </w:t>
      </w:r>
      <w:r w:rsidRPr="004F7A97">
        <w:rPr>
          <w:rFonts w:hint="eastAsia"/>
          <w:color w:val="A9B7C6"/>
        </w:rPr>
        <w:t>+ data.intent.getComponent().toShortString()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dir=" </w:t>
      </w:r>
      <w:r w:rsidRPr="004F7A97">
        <w:rPr>
          <w:rFonts w:hint="eastAsia"/>
          <w:color w:val="A9B7C6"/>
        </w:rPr>
        <w:t>+ packageInfo.getAppDir()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808080"/>
        </w:rPr>
        <w:t>//Performing receive of Intent { act=android.intent.action.MEDIA_UNMOUNTED dat=file:///mnt/sda/sda4 flg=0x10 cmp=com.goke.usbservicetest/.USBReceivers (has extras) }</w:t>
      </w:r>
      <w:r w:rsidRPr="004F7A97">
        <w:rPr>
          <w:rFonts w:hint="eastAsia"/>
          <w:color w:val="808080"/>
        </w:rPr>
        <w:br/>
        <w:t xml:space="preserve">            // : app=android.app.Application@427d7118,</w:t>
      </w:r>
      <w:r w:rsidRPr="004F7A97">
        <w:rPr>
          <w:rFonts w:hint="eastAsia"/>
          <w:color w:val="808080"/>
        </w:rPr>
        <w:br/>
        <w:t xml:space="preserve">            // appName=com.goke.usbservicetest,</w:t>
      </w:r>
      <w:r w:rsidRPr="004F7A97">
        <w:rPr>
          <w:rFonts w:hint="eastAsia"/>
          <w:color w:val="808080"/>
        </w:rPr>
        <w:br/>
        <w:t xml:space="preserve">            // pkg=com.goke.usbservicetest,</w:t>
      </w:r>
      <w:r w:rsidRPr="004F7A97">
        <w:rPr>
          <w:rFonts w:hint="eastAsia"/>
          <w:color w:val="808080"/>
        </w:rPr>
        <w:br/>
        <w:t xml:space="preserve">            // comp={com.goke.usbservicetest/com.goke.usbservicetest.USBReceivers},</w:t>
      </w:r>
      <w:r w:rsidRPr="004F7A97">
        <w:rPr>
          <w:rFonts w:hint="eastAsia"/>
          <w:color w:val="808080"/>
        </w:rPr>
        <w:br/>
        <w:t xml:space="preserve">            // dir=/data/app/com.goke.usbservicetest-1.apk</w:t>
      </w:r>
      <w:r w:rsidRPr="004F7A97">
        <w:rPr>
          <w:rFonts w:hint="eastAsia"/>
          <w:color w:val="808080"/>
        </w:rPr>
        <w:br/>
        <w:t xml:space="preserve">        </w:t>
      </w:r>
      <w:r w:rsidRPr="004F7A97">
        <w:rPr>
          <w:rFonts w:hint="eastAsia"/>
          <w:color w:val="A9B7C6"/>
        </w:rPr>
        <w:t>首先从AMS传递的intent中获取当前处理该广播的组件名称，然后通过反射创建一个BroadcastReveiver对象，从这里可以看出来，静态广播处理的时候，每次都会创建一个新的BroadcastReveiver对象；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2</w:t>
      </w:r>
      <w:r w:rsidRPr="004F7A97">
        <w:rPr>
          <w:rFonts w:hint="eastAsia"/>
          <w:color w:val="A9B7C6"/>
        </w:rPr>
        <w:t>） 执行onReceive函数</w:t>
      </w:r>
      <w:r w:rsidRPr="004F7A97">
        <w:rPr>
          <w:rFonts w:hint="eastAsia"/>
          <w:color w:val="A9B7C6"/>
        </w:rPr>
        <w:br/>
        <w:t xml:space="preserve">            ContextImpl context = (ContextImpl)app.getBaseContext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sCurrentBroadcastIntent.set(data.intent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receiver.setPendingResult(data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receiver.onReceive(context.getReceiverRestrictedContext()</w:t>
      </w:r>
      <w:r w:rsidRPr="004F7A97">
        <w:rPr>
          <w:rFonts w:hint="eastAsia"/>
          <w:color w:val="CC7832"/>
        </w:rPr>
        <w:t>,</w:t>
      </w:r>
      <w:r w:rsidRPr="004F7A97">
        <w:rPr>
          <w:rFonts w:hint="eastAsia"/>
          <w:color w:val="CC7832"/>
        </w:rPr>
        <w:br/>
        <w:t xml:space="preserve">                    </w:t>
      </w:r>
      <w:r w:rsidRPr="004F7A97">
        <w:rPr>
          <w:rFonts w:hint="eastAsia"/>
          <w:color w:val="A9B7C6"/>
        </w:rPr>
        <w:t>data.intent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 xml:space="preserve">} </w:t>
      </w:r>
      <w:r w:rsidRPr="004F7A97">
        <w:rPr>
          <w:rFonts w:hint="eastAsia"/>
          <w:color w:val="CC7832"/>
        </w:rPr>
        <w:t xml:space="preserve">catch </w:t>
      </w:r>
      <w:r w:rsidRPr="004F7A97">
        <w:rPr>
          <w:rFonts w:hint="eastAsia"/>
          <w:color w:val="A9B7C6"/>
        </w:rPr>
        <w:t>(Exception e) { }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3</w:t>
      </w:r>
      <w:r w:rsidRPr="004F7A97">
        <w:rPr>
          <w:rFonts w:hint="eastAsia"/>
          <w:color w:val="A9B7C6"/>
        </w:rPr>
        <w:t>） 向AMS发送处理结束消息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CC7832"/>
        </w:rPr>
        <w:t xml:space="preserve">if </w:t>
      </w:r>
      <w:r w:rsidRPr="004F7A97">
        <w:rPr>
          <w:rFonts w:hint="eastAsia"/>
          <w:color w:val="A9B7C6"/>
        </w:rPr>
        <w:t xml:space="preserve">(receiver.getPendingResult() != </w:t>
      </w:r>
      <w:r w:rsidRPr="004F7A97">
        <w:rPr>
          <w:rFonts w:hint="eastAsia"/>
          <w:color w:val="CC7832"/>
        </w:rPr>
        <w:t>null</w:t>
      </w:r>
      <w:r w:rsidRPr="004F7A97">
        <w:rPr>
          <w:rFonts w:hint="eastAsia"/>
          <w:color w:val="A9B7C6"/>
        </w:rPr>
        <w:t>) {</w:t>
      </w:r>
      <w:r w:rsidRPr="004F7A97">
        <w:rPr>
          <w:rFonts w:hint="eastAsia"/>
          <w:color w:val="A9B7C6"/>
        </w:rPr>
        <w:br/>
        <w:t xml:space="preserve">            data.finish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}</w:t>
      </w:r>
      <w:r w:rsidRPr="004F7A97">
        <w:rPr>
          <w:rFonts w:hint="eastAsia"/>
          <w:color w:val="A9B7C6"/>
        </w:rPr>
        <w:br/>
        <w:t xml:space="preserve">    }</w:t>
      </w:r>
    </w:p>
    <w:p w14:paraId="29475280" w14:textId="122DE828" w:rsidR="004F7A97" w:rsidRDefault="008F2312" w:rsidP="00184995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拦截特定静态广播：</w:t>
      </w:r>
    </w:p>
    <w:p w14:paraId="06300001" w14:textId="56F8F84A" w:rsidR="00DF644B" w:rsidRDefault="00DF644B" w:rsidP="00F66B51">
      <w:r>
        <w:rPr>
          <w:rFonts w:hint="eastAsia"/>
        </w:rPr>
        <w:t>通过包名阻止特定应用接收特定广播，并通过属性控制，是否打开。</w:t>
      </w:r>
    </w:p>
    <w:p w14:paraId="61BD8DEC" w14:textId="77777777" w:rsidR="00DF644B" w:rsidRPr="00DF644B" w:rsidRDefault="00DF644B" w:rsidP="00DF644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String 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target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= SystemProperties.get(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persist.test.usb"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false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ContextImpl 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context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= (ContextImpl)app.getBaseContext(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sCurrentBroadcastIntent.set(data.intent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receiver.setPendingResult(data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>if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com.goke.usbservicetest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DF644B">
        <w:rPr>
          <w:rFonts w:ascii="宋体" w:hAnsi="宋体" w:cs="宋体" w:hint="eastAsia"/>
          <w:color w:val="FFC66D"/>
          <w:kern w:val="0"/>
          <w:sz w:val="24"/>
          <w:lang w:bidi="mn-Mong-CN"/>
        </w:rPr>
        <w:t>equals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packageInfo.getPackageName())&amp;&amp;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false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DF644B">
        <w:rPr>
          <w:rFonts w:ascii="宋体" w:hAnsi="宋体" w:cs="宋体" w:hint="eastAsia"/>
          <w:color w:val="FFC66D"/>
          <w:kern w:val="0"/>
          <w:sz w:val="24"/>
          <w:lang w:bidi="mn-Mong-CN"/>
        </w:rPr>
        <w:t>equals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>target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){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Log.</w:t>
      </w:r>
      <w:r w:rsidRPr="00DF644B">
        <w:rPr>
          <w:rFonts w:ascii="宋体" w:hAnsi="宋体" w:cs="宋体" w:hint="eastAsia"/>
          <w:i/>
          <w:iCs/>
          <w:color w:val="A9B7C6"/>
          <w:kern w:val="0"/>
          <w:sz w:val="24"/>
          <w:lang w:bidi="mn-Mong-CN"/>
        </w:rPr>
        <w:t>d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TAG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拦截此应用接收此广播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else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receiver.onReceive(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>context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getReceiverRestrictedContext(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   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data.intent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</w:p>
    <w:p w14:paraId="09B9D8AF" w14:textId="0F17C3D9" w:rsidR="008F2312" w:rsidRDefault="006A23C0" w:rsidP="00F66B51">
      <w:pPr>
        <w:rPr>
          <w:rStyle w:val="a7"/>
        </w:rPr>
      </w:pPr>
      <w:r>
        <w:rPr>
          <w:rFonts w:hint="eastAsia"/>
        </w:rPr>
        <w:t>参考链接：</w:t>
      </w:r>
      <w:hyperlink r:id="rId25" w:history="1">
        <w:r>
          <w:rPr>
            <w:rStyle w:val="a7"/>
          </w:rPr>
          <w:t>https://blog.csdn.net/houliang120/article/details/51607170</w:t>
        </w:r>
      </w:hyperlink>
    </w:p>
    <w:p w14:paraId="1DC102A6" w14:textId="108F513B" w:rsidR="001E6FB1" w:rsidRDefault="001E6FB1" w:rsidP="00F66B51">
      <w:pPr>
        <w:rPr>
          <w:rStyle w:val="a7"/>
        </w:rPr>
      </w:pPr>
    </w:p>
    <w:p w14:paraId="652BFD61" w14:textId="77777777" w:rsidR="001E6FB1" w:rsidRDefault="001E6FB1" w:rsidP="00F66B51">
      <w:pPr>
        <w:rPr>
          <w:rStyle w:val="a7"/>
        </w:rPr>
      </w:pPr>
    </w:p>
    <w:p w14:paraId="766AF439" w14:textId="3B0FB456" w:rsidR="00BA3209" w:rsidRDefault="00BA3209" w:rsidP="00AD19F6">
      <w:pPr>
        <w:pStyle w:val="12"/>
      </w:pPr>
      <w:r w:rsidRPr="00BA3209">
        <w:lastRenderedPageBreak/>
        <w:t>54.</w:t>
      </w:r>
      <w:r w:rsidRPr="00BA3209">
        <w:rPr>
          <w:rFonts w:hint="eastAsia"/>
        </w:rPr>
        <w:t>正则表达式匹配关键字所在行</w:t>
      </w:r>
    </w:p>
    <w:p w14:paraId="648622E1" w14:textId="6685475C" w:rsidR="001E6FB1" w:rsidRDefault="001E6FB1" w:rsidP="001E6FB1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^.*关键字.*$</w:t>
      </w:r>
    </w:p>
    <w:p w14:paraId="220F9021" w14:textId="26BD672E" w:rsidR="00874256" w:rsidRDefault="00874256" w:rsidP="00AD19F6">
      <w:pPr>
        <w:pStyle w:val="12"/>
        <w:rPr>
          <w:shd w:val="clear" w:color="auto" w:fill="FFFFFF"/>
        </w:rPr>
      </w:pPr>
      <w:r>
        <w:rPr>
          <w:rFonts w:hint="eastAsia"/>
          <w:shd w:val="clear" w:color="auto" w:fill="FFFFFF"/>
        </w:rPr>
        <w:t>5</w:t>
      </w:r>
      <w:r>
        <w:rPr>
          <w:shd w:val="clear" w:color="auto" w:fill="FFFFFF"/>
        </w:rPr>
        <w:t>5.</w:t>
      </w:r>
      <w:r>
        <w:rPr>
          <w:rFonts w:hint="eastAsia"/>
          <w:shd w:val="clear" w:color="auto" w:fill="FFFFFF"/>
        </w:rPr>
        <w:t>so文件编译生成与应用</w:t>
      </w:r>
    </w:p>
    <w:p w14:paraId="4B2C232E" w14:textId="0584040F" w:rsidR="00E0623F" w:rsidRDefault="00E0623F" w:rsidP="00184995">
      <w:pPr>
        <w:pStyle w:val="21"/>
      </w:pPr>
      <w:r w:rsidRPr="00E0623F">
        <w:rPr>
          <w:rFonts w:hint="eastAsia"/>
        </w:rPr>
        <w:t>1.</w:t>
      </w:r>
      <w:r w:rsidRPr="00E0623F">
        <w:rPr>
          <w:rFonts w:hint="eastAsia"/>
        </w:rPr>
        <w:t>建立文件目录结构如下</w:t>
      </w:r>
    </w:p>
    <w:p w14:paraId="4CC8D4AC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4F93A260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├── chipid_properties</w:t>
      </w:r>
    </w:p>
    <w:p w14:paraId="6DC9192F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├── Android.mk</w:t>
      </w:r>
    </w:p>
    <w:p w14:paraId="56D817E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├── ChipidProperties.cpp</w:t>
      </w:r>
    </w:p>
    <w:p w14:paraId="349C5F22" w14:textId="525CB4DE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└── ChipidProperties.h</w:t>
      </w:r>
    </w:p>
    <w:p w14:paraId="2AF0772C" w14:textId="121C9682" w:rsidR="004A3501" w:rsidRDefault="004A3501" w:rsidP="00184995">
      <w:pPr>
        <w:pStyle w:val="21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上级</w:t>
      </w:r>
      <w:r>
        <w:rPr>
          <w:rFonts w:hint="eastAsia"/>
        </w:rPr>
        <w:t>Android.mk</w:t>
      </w:r>
      <w:r>
        <w:rPr>
          <w:rFonts w:hint="eastAsia"/>
        </w:rPr>
        <w:t>定义规则</w:t>
      </w:r>
    </w:p>
    <w:p w14:paraId="067F45D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ATH := $(call my-dir)</w:t>
      </w:r>
    </w:p>
    <w:p w14:paraId="3C974328" w14:textId="07686759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include $(call all-makefiles-under,$(LOCAL_PATH))</w:t>
      </w:r>
    </w:p>
    <w:p w14:paraId="7A74A034" w14:textId="3EFFD80C" w:rsidR="004A3501" w:rsidRDefault="004A3501" w:rsidP="00184995">
      <w:pPr>
        <w:pStyle w:val="21"/>
      </w:pPr>
      <w:r>
        <w:rPr>
          <w:rFonts w:hint="eastAsia"/>
        </w:rPr>
        <w:t>3</w:t>
      </w:r>
      <w:r>
        <w:t>.</w:t>
      </w:r>
      <w:r w:rsidRPr="004A3501">
        <w:rPr>
          <w:rFonts w:hint="eastAsia"/>
        </w:rPr>
        <w:t xml:space="preserve"> Android.mk </w:t>
      </w:r>
      <w:r w:rsidRPr="004A3501">
        <w:rPr>
          <w:rFonts w:hint="eastAsia"/>
        </w:rPr>
        <w:t>文件定义</w:t>
      </w:r>
    </w:p>
    <w:p w14:paraId="66E47B8E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ATH:=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call my-dir)</w:t>
      </w:r>
    </w:p>
    <w:p w14:paraId="6664E328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76B6DF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7F658C6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MODULE := libChipidProperties   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模块名，最终生成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ibChipidProperties.so</w:t>
      </w:r>
    </w:p>
    <w:p w14:paraId="75C8C4D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ALL_DEFAULT_INSTALLED_MODULES +=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LOCAL_MODULE)</w:t>
      </w:r>
    </w:p>
    <w:p w14:paraId="3234D343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RELINK_MODULE := false</w:t>
      </w:r>
    </w:p>
    <w:p w14:paraId="2F9972C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MODULE_TAGS := optional</w:t>
      </w:r>
    </w:p>
    <w:p w14:paraId="2CD41F8B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60CAF1A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SRC_FILES:= \</w:t>
      </w:r>
    </w:p>
    <w:p w14:paraId="64A4C16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ChipidProperties.cpp  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源代码文件</w:t>
      </w:r>
    </w:p>
    <w:p w14:paraId="1F9C2EF6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5C26317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\</w:t>
      </w:r>
    </w:p>
    <w:p w14:paraId="4D604D6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02859540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device/goke/kunpeng/sdk/source/ssp/include \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需要用到的头文件路径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如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:</w:t>
      </w:r>
      <w:r w:rsidRPr="004E62A4">
        <w:rPr>
          <w:rFonts w:ascii="Consolas" w:hAnsi="Consolas" w:cs="宋体"/>
          <w:color w:val="6A9955"/>
          <w:kern w:val="0"/>
          <w:szCs w:val="21"/>
          <w:lang w:bidi="mn-Mong-CN"/>
        </w:rPr>
        <w:t>#include "ghal_api_sys.h"</w:t>
      </w:r>
    </w:p>
    <w:p w14:paraId="59BB7A43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TARGET_GKAPI_INC)</w:t>
      </w:r>
    </w:p>
    <w:p w14:paraId="084E372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3BA6C9B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\</w:t>
      </w:r>
    </w:p>
    <w:p w14:paraId="0894E5DF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ui \</w:t>
      </w:r>
    </w:p>
    <w:p w14:paraId="5343499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utils \</w:t>
      </w:r>
    </w:p>
    <w:p w14:paraId="576A2A4C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cutils \</w:t>
      </w:r>
    </w:p>
    <w:p w14:paraId="1EE591A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binder \</w:t>
      </w:r>
    </w:p>
    <w:p w14:paraId="6811B10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gk_ssp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需要用到的动态库文件名，如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ghal_api_sys.h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在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ibgk_ssp.so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这个动态库里面</w:t>
      </w:r>
    </w:p>
    <w:p w14:paraId="09C1089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</w:p>
    <w:p w14:paraId="4D73B21E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BUILD_SHARED_LIBRARY)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定义为编译动态库</w:t>
      </w:r>
    </w:p>
    <w:p w14:paraId="1113634A" w14:textId="2FD4C58E" w:rsidR="006D0C3B" w:rsidRDefault="006D0C3B" w:rsidP="004A3501"/>
    <w:p w14:paraId="10ABB0DB" w14:textId="77777777" w:rsidR="006D0C3B" w:rsidRDefault="006D0C3B" w:rsidP="004A3501"/>
    <w:p w14:paraId="084AB11D" w14:textId="3341CA07" w:rsidR="004A3501" w:rsidRDefault="004A3501" w:rsidP="00184995">
      <w:pPr>
        <w:pStyle w:val="21"/>
      </w:pPr>
      <w:r>
        <w:lastRenderedPageBreak/>
        <w:t>4</w:t>
      </w:r>
      <w:r>
        <w:rPr>
          <w:rFonts w:hint="eastAsia"/>
        </w:rPr>
        <w:t xml:space="preserve">.ChipidProperties.h </w:t>
      </w:r>
      <w:r>
        <w:rPr>
          <w:rFonts w:hint="eastAsia"/>
        </w:rPr>
        <w:t>头文件定义</w:t>
      </w:r>
    </w:p>
    <w:p w14:paraId="0E1FFD5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 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用于别人引用代码</w:t>
      </w:r>
    </w:p>
    <w:p w14:paraId="7C470A2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xtern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 {</w:t>
      </w:r>
    </w:p>
    <w:p w14:paraId="4C5EAF8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67808AA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g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fer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Size);</w:t>
      </w:r>
    </w:p>
    <w:p w14:paraId="49544D3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s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value);</w:t>
      </w:r>
    </w:p>
    <w:p w14:paraId="4222E5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4FDCE3E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5C936BB8" w14:textId="31A6F468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0C66A4EF" w14:textId="693171D5" w:rsidR="006D0C3B" w:rsidRDefault="006D0C3B" w:rsidP="00184995">
      <w:pPr>
        <w:pStyle w:val="21"/>
      </w:pPr>
      <w:r>
        <w:t>5</w:t>
      </w:r>
      <w:r>
        <w:rPr>
          <w:rFonts w:hint="eastAsia"/>
        </w:rPr>
        <w:t xml:space="preserve">.ChipidProperties.cpp </w:t>
      </w:r>
      <w:r>
        <w:rPr>
          <w:rFonts w:hint="eastAsia"/>
        </w:rPr>
        <w:t>文件定义</w:t>
      </w:r>
    </w:p>
    <w:p w14:paraId="4C03AEF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ghal_api_sys.h"</w:t>
      </w:r>
    </w:p>
    <w:p w14:paraId="445C4BC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hipidProperties.h"</w:t>
      </w:r>
    </w:p>
    <w:p w14:paraId="23D378B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02CAEE82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3E2CA587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xtern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{</w:t>
      </w:r>
    </w:p>
    <w:p w14:paraId="51D6FDA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3FCD660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5CEFDA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g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fer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Size)</w:t>
      </w:r>
    </w:p>
    <w:p w14:paraId="30E56F2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6CE5ADD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24BE5C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4BBE6A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s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value)</w:t>
      </w:r>
    </w:p>
    <w:p w14:paraId="678D68B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36F6333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1E182B9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04DDC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66228250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C503C7C" w14:textId="16F13D25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1EA8C416" w14:textId="3E27F479" w:rsidR="00600414" w:rsidRDefault="00600414" w:rsidP="00184995">
      <w:pPr>
        <w:pStyle w:val="21"/>
      </w:pPr>
      <w:r w:rsidRPr="00600414">
        <w:rPr>
          <w:rFonts w:hint="eastAsia"/>
        </w:rPr>
        <w:t>6.</w:t>
      </w:r>
      <w:r w:rsidRPr="00600414">
        <w:rPr>
          <w:rFonts w:hint="eastAsia"/>
        </w:rPr>
        <w:t>在</w:t>
      </w:r>
      <w:r w:rsidRPr="00600414">
        <w:rPr>
          <w:rFonts w:hint="eastAsia"/>
        </w:rPr>
        <w:t>chipid_properties</w:t>
      </w:r>
      <w:r w:rsidRPr="00600414">
        <w:rPr>
          <w:rFonts w:hint="eastAsia"/>
        </w:rPr>
        <w:t>下执行</w:t>
      </w:r>
      <w:r w:rsidRPr="00600414">
        <w:rPr>
          <w:rFonts w:hint="eastAsia"/>
        </w:rPr>
        <w:t>mm -b</w:t>
      </w:r>
      <w:r w:rsidRPr="00600414">
        <w:rPr>
          <w:rFonts w:hint="eastAsia"/>
        </w:rPr>
        <w:t>编译</w:t>
      </w:r>
    </w:p>
    <w:p w14:paraId="7FA5CAEC" w14:textId="6B8BE5C6" w:rsidR="006D0C3B" w:rsidRDefault="006D0C3B" w:rsidP="00AD19F6">
      <w:pPr>
        <w:pStyle w:val="12"/>
      </w:pPr>
      <w:r>
        <w:rPr>
          <w:rFonts w:hint="eastAsia"/>
        </w:rPr>
        <w:t>5</w:t>
      </w:r>
      <w:r>
        <w:t>6.</w:t>
      </w:r>
      <w:r w:rsidR="004B7E4F">
        <w:rPr>
          <w:rFonts w:hint="eastAsia"/>
        </w:rPr>
        <w:t>可执行文件生成与应用</w:t>
      </w:r>
    </w:p>
    <w:p w14:paraId="000AE535" w14:textId="77777777" w:rsidR="006D0C3B" w:rsidRDefault="006D0C3B" w:rsidP="00184995">
      <w:pPr>
        <w:pStyle w:val="21"/>
      </w:pPr>
      <w:r>
        <w:rPr>
          <w:rFonts w:hint="eastAsia"/>
        </w:rPr>
        <w:t>1.</w:t>
      </w:r>
      <w:r>
        <w:rPr>
          <w:rFonts w:hint="eastAsia"/>
        </w:rPr>
        <w:t>建立文件目录结构如下</w:t>
      </w:r>
    </w:p>
    <w:p w14:paraId="479BE6EC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42F6D71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├── device_properties_service</w:t>
      </w:r>
    </w:p>
    <w:p w14:paraId="12A70BD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│     ├── Android.mk</w:t>
      </w:r>
    </w:p>
    <w:p w14:paraId="2F443EEB" w14:textId="00CA67C0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   └── TestDevicePropertiesService.cpp</w:t>
      </w:r>
    </w:p>
    <w:p w14:paraId="11BAE4CF" w14:textId="77777777" w:rsidR="006D0C3B" w:rsidRDefault="006D0C3B" w:rsidP="00184995">
      <w:pPr>
        <w:pStyle w:val="21"/>
      </w:pPr>
      <w:r>
        <w:rPr>
          <w:rFonts w:hint="eastAsia"/>
        </w:rPr>
        <w:t>2.</w:t>
      </w:r>
      <w:r>
        <w:rPr>
          <w:rFonts w:hint="eastAsia"/>
        </w:rPr>
        <w:t>上层</w:t>
      </w:r>
      <w:r>
        <w:rPr>
          <w:rFonts w:hint="eastAsia"/>
        </w:rPr>
        <w:t xml:space="preserve">Android.mk </w:t>
      </w:r>
      <w:r>
        <w:rPr>
          <w:rFonts w:hint="eastAsia"/>
        </w:rPr>
        <w:t>定义</w:t>
      </w:r>
    </w:p>
    <w:p w14:paraId="3F50A875" w14:textId="5A7BC769" w:rsid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all-subdir-makefiles)</w:t>
      </w:r>
    </w:p>
    <w:p w14:paraId="599DF570" w14:textId="1BDDB1EA" w:rsid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2FF2AE3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8FC5F6E" w14:textId="77777777" w:rsidR="006D0C3B" w:rsidRDefault="006D0C3B" w:rsidP="00184995">
      <w:pPr>
        <w:pStyle w:val="21"/>
      </w:pPr>
      <w:r>
        <w:rPr>
          <w:rFonts w:hint="eastAsia"/>
        </w:rPr>
        <w:lastRenderedPageBreak/>
        <w:t xml:space="preserve">3.Android.mk </w:t>
      </w:r>
      <w:r>
        <w:rPr>
          <w:rFonts w:hint="eastAsia"/>
        </w:rPr>
        <w:t>文件定义</w:t>
      </w:r>
    </w:p>
    <w:p w14:paraId="647B9F3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PATH:= $(call my-dir)</w:t>
      </w:r>
    </w:p>
    <w:p w14:paraId="75978D1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520DA212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CLEAR_VARS)</w:t>
      </w:r>
    </w:p>
    <w:p w14:paraId="700F753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MODULE := DevicePropertiesService_Test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生成可执行文件名</w:t>
      </w:r>
    </w:p>
    <w:p w14:paraId="1C108F4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ALL_DEFAULT_INSTALLED_MODULES += $(LOCAL_MODULE)</w:t>
      </w:r>
    </w:p>
    <w:p w14:paraId="42567263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PRELINK_MODULE :=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false</w:t>
      </w:r>
    </w:p>
    <w:p w14:paraId="096F0BA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MODULE_TAGS := optional</w:t>
      </w:r>
    </w:p>
    <w:p w14:paraId="041E7DF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0D2B84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\</w:t>
      </w:r>
    </w:p>
    <w:p w14:paraId="4EF4764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$(LOCAL_PATH) \</w:t>
      </w:r>
    </w:p>
    <w:p w14:paraId="136B412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$(LOCAL_PATH)/include \</w:t>
      </w:r>
    </w:p>
    <w:p w14:paraId="14AEBB67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device/goke/kunpeng/system/libraries/chipid_properties \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需要用到的头文件路径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如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:#include "ChipidProperties.h"</w:t>
      </w:r>
    </w:p>
    <w:p w14:paraId="0E58102C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SRC_FILES:= \</w:t>
      </w:r>
    </w:p>
    <w:p w14:paraId="637132D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TestDevicePropertiesService.cpp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源代码文件</w:t>
      </w:r>
    </w:p>
    <w:p w14:paraId="08B8273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1BC4486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\</w:t>
      </w:r>
    </w:p>
    <w:p w14:paraId="541AB42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ui \</w:t>
      </w:r>
    </w:p>
    <w:p w14:paraId="1F7EAF2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utils \</w:t>
      </w:r>
    </w:p>
    <w:p w14:paraId="5A12940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cutils \</w:t>
      </w:r>
    </w:p>
    <w:p w14:paraId="15C6C6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binder \</w:t>
      </w:r>
    </w:p>
    <w:p w14:paraId="05CB981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DeviceProperties \</w:t>
      </w:r>
    </w:p>
    <w:p w14:paraId="6E96AA8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ChipidProperties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需要用到的动态库文件名，如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ChipidProperties.h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在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libChipidProperties.so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这个动态库里面</w:t>
      </w:r>
    </w:p>
    <w:p w14:paraId="251A019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C410822" w14:textId="5D3A4299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BUILD_EXECUTABLE)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定义为编译生成可执行文件</w:t>
      </w:r>
    </w:p>
    <w:p w14:paraId="1627D98B" w14:textId="77777777" w:rsidR="006D0C3B" w:rsidRDefault="006D0C3B" w:rsidP="00184995">
      <w:pPr>
        <w:pStyle w:val="21"/>
      </w:pPr>
      <w:r>
        <w:rPr>
          <w:rFonts w:hint="eastAsia"/>
        </w:rPr>
        <w:t xml:space="preserve">4.TestDevicePropertiesService.cpp </w:t>
      </w:r>
      <w:r>
        <w:rPr>
          <w:rFonts w:hint="eastAsia"/>
        </w:rPr>
        <w:t>定义</w:t>
      </w:r>
    </w:p>
    <w:p w14:paraId="58AB5E6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hipidProperties.h"</w:t>
      </w:r>
    </w:p>
    <w:p w14:paraId="4151AF6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main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argc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argv)</w:t>
      </w:r>
    </w:p>
    <w:p w14:paraId="75C299F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4598B41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(argc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3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&amp;&amp; strcmp(argv[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],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get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{</w:t>
      </w:r>
    </w:p>
    <w:p w14:paraId="0E42258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}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lse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(argc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4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&amp;&amp; strcmp(argv[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],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set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{</w:t>
      </w:r>
    </w:p>
    <w:p w14:paraId="1AA6B550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08868EE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CFEB95E" w14:textId="0F96DD1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684F14DA" w14:textId="29AC7B45" w:rsidR="00E03A60" w:rsidRDefault="006D0C3B" w:rsidP="00184995">
      <w:pPr>
        <w:pStyle w:val="21"/>
      </w:pPr>
      <w:r>
        <w:rPr>
          <w:rFonts w:hint="eastAsia"/>
        </w:rPr>
        <w:t>5.</w:t>
      </w:r>
      <w:r>
        <w:rPr>
          <w:rFonts w:hint="eastAsia"/>
        </w:rPr>
        <w:t>在</w:t>
      </w:r>
      <w:r>
        <w:rPr>
          <w:rFonts w:hint="eastAsia"/>
        </w:rPr>
        <w:t>device_properties_service</w:t>
      </w:r>
      <w:r>
        <w:rPr>
          <w:rFonts w:hint="eastAsia"/>
        </w:rPr>
        <w:t>下执行</w:t>
      </w:r>
      <w:r>
        <w:rPr>
          <w:rFonts w:hint="eastAsia"/>
        </w:rPr>
        <w:t>mm -b</w:t>
      </w:r>
      <w:r>
        <w:rPr>
          <w:rFonts w:hint="eastAsia"/>
        </w:rPr>
        <w:t>编译</w:t>
      </w:r>
    </w:p>
    <w:p w14:paraId="5901DD95" w14:textId="379E7CF7" w:rsidR="00EF6670" w:rsidRDefault="00EF6670" w:rsidP="00EF6670"/>
    <w:p w14:paraId="562CCF6B" w14:textId="77777777" w:rsidR="00EF6670" w:rsidRPr="00EF6670" w:rsidRDefault="00EF6670" w:rsidP="00EF6670"/>
    <w:p w14:paraId="113A809B" w14:textId="1C9DE4D2" w:rsidR="00E03A60" w:rsidRDefault="00E03A60" w:rsidP="00AD19F6">
      <w:pPr>
        <w:pStyle w:val="12"/>
      </w:pPr>
      <w:r>
        <w:rPr>
          <w:rFonts w:hint="eastAsia"/>
        </w:rPr>
        <w:lastRenderedPageBreak/>
        <w:t>5</w:t>
      </w:r>
      <w:r>
        <w:t>7.</w:t>
      </w:r>
      <w:r w:rsidRPr="00E03A60">
        <w:rPr>
          <w:rFonts w:hint="eastAsia"/>
        </w:rPr>
        <w:t xml:space="preserve"> </w:t>
      </w:r>
      <w:r>
        <w:rPr>
          <w:rFonts w:hint="eastAsia"/>
        </w:rPr>
        <w:t>B</w:t>
      </w:r>
      <w:r w:rsidRPr="00E03A60">
        <w:rPr>
          <w:rFonts w:hint="eastAsia"/>
        </w:rPr>
        <w:t>inder</w:t>
      </w:r>
      <w:r w:rsidR="00CE057B">
        <w:rPr>
          <w:rFonts w:hint="eastAsia"/>
        </w:rPr>
        <w:t>进程间通信</w:t>
      </w:r>
      <w:r w:rsidRPr="00E03A60">
        <w:rPr>
          <w:rFonts w:hint="eastAsia"/>
        </w:rPr>
        <w:t>实例</w:t>
      </w:r>
    </w:p>
    <w:p w14:paraId="70600276" w14:textId="5E6C9FFC" w:rsidR="00CE057B" w:rsidRDefault="00CE057B" w:rsidP="00184995">
      <w:pPr>
        <w:pStyle w:val="21"/>
      </w:pPr>
      <w:r>
        <w:rPr>
          <w:rFonts w:hint="eastAsia"/>
        </w:rPr>
        <w:t>1</w:t>
      </w:r>
      <w:r w:rsidR="000D4831">
        <w:rPr>
          <w:rFonts w:hint="eastAsia"/>
        </w:rPr>
        <w:t>.</w:t>
      </w:r>
      <w:r w:rsidR="000D4831">
        <w:t xml:space="preserve"> </w:t>
      </w:r>
      <w:r w:rsidR="00FE3E37">
        <w:rPr>
          <w:rFonts w:hint="eastAsia"/>
        </w:rPr>
        <w:t>建立文件目录结构如下</w:t>
      </w:r>
    </w:p>
    <w:p w14:paraId="66A60C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0B4B975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├── binder</w:t>
      </w:r>
    </w:p>
    <w:p w14:paraId="6DFA2B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Android.mk</w:t>
      </w:r>
    </w:p>
    <w:p w14:paraId="3156D16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cur_log.h</w:t>
      </w:r>
    </w:p>
    <w:p w14:paraId="6AAD6DC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IMyService.cpp</w:t>
      </w:r>
    </w:p>
    <w:p w14:paraId="1A5A79E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IMyService.h</w:t>
      </w:r>
    </w:p>
    <w:p w14:paraId="1C03C61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MyClient.cpp</w:t>
      </w:r>
    </w:p>
    <w:p w14:paraId="57D285F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└── MyServer.cpp</w:t>
      </w:r>
    </w:p>
    <w:p w14:paraId="579AD37D" w14:textId="1321C0C5" w:rsidR="00D60040" w:rsidRDefault="00D60040" w:rsidP="00184995">
      <w:pPr>
        <w:pStyle w:val="21"/>
      </w:pPr>
      <w:r>
        <w:rPr>
          <w:rFonts w:hint="eastAsia"/>
        </w:rPr>
        <w:t>2.</w:t>
      </w:r>
      <w:r w:rsidR="008F5B3A">
        <w:t xml:space="preserve"> </w:t>
      </w:r>
      <w:r>
        <w:rPr>
          <w:rFonts w:hint="eastAsia"/>
        </w:rPr>
        <w:t>上层</w:t>
      </w:r>
      <w:r>
        <w:rPr>
          <w:rFonts w:hint="eastAsia"/>
        </w:rPr>
        <w:t xml:space="preserve">Android.mk </w:t>
      </w:r>
      <w:r>
        <w:rPr>
          <w:rFonts w:hint="eastAsia"/>
        </w:rPr>
        <w:t>定义</w:t>
      </w:r>
    </w:p>
    <w:p w14:paraId="61EEFF4D" w14:textId="663A3EA2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include $(all-subdir-makefiles)</w:t>
      </w:r>
    </w:p>
    <w:p w14:paraId="28661C09" w14:textId="496E9B62" w:rsidR="00D60040" w:rsidRDefault="00D60040" w:rsidP="00184995">
      <w:pPr>
        <w:pStyle w:val="21"/>
      </w:pPr>
      <w:r>
        <w:rPr>
          <w:rFonts w:hint="eastAsia"/>
        </w:rPr>
        <w:t>3.</w:t>
      </w:r>
      <w:r w:rsidR="00B510A1">
        <w:t xml:space="preserve"> </w:t>
      </w:r>
      <w:r>
        <w:rPr>
          <w:rFonts w:hint="eastAsia"/>
        </w:rPr>
        <w:t xml:space="preserve">Android.mk </w:t>
      </w:r>
      <w:r>
        <w:rPr>
          <w:rFonts w:hint="eastAsia"/>
        </w:rPr>
        <w:t>文件定义</w:t>
      </w:r>
    </w:p>
    <w:p w14:paraId="4E8A70E8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PATH :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all my-dir)</w:t>
      </w:r>
    </w:p>
    <w:p w14:paraId="301A48B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B64D63E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667BFE1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 MyService</w:t>
      </w:r>
    </w:p>
    <w:p w14:paraId="3DCF6BA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5962DC4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40AAA45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RC_FILES := IMyService.cpp \</w:t>
      </w:r>
    </w:p>
    <w:p w14:paraId="6D6F1E5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 MyServer.cpp</w:t>
      </w:r>
    </w:p>
    <w:p w14:paraId="5AEC5BD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88CAF7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0833FF9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4DE1D0E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c libutils libcutils liblog libbinder</w:t>
      </w:r>
    </w:p>
    <w:p w14:paraId="6B18D1F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23CB219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MODULE := MyService</w:t>
      </w:r>
    </w:p>
    <w:p w14:paraId="5D89452B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BUILD_EXECUTABLE)</w:t>
      </w:r>
    </w:p>
    <w:p w14:paraId="1356BCE5" w14:textId="6F785EAA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199505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71AD024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 Myclient</w:t>
      </w:r>
    </w:p>
    <w:p w14:paraId="153E7A94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18F131B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780E25C7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RC_FILES := IMyService.cpp \</w:t>
      </w:r>
    </w:p>
    <w:p w14:paraId="51CC48B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 MyClient.cpp</w:t>
      </w:r>
    </w:p>
    <w:p w14:paraId="250F67D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B0F22CE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6EB71D2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1E6B66B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c libutils libcutils liblog libbinder</w:t>
      </w:r>
    </w:p>
    <w:p w14:paraId="0AF0D88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4B05D1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MODULE := MyClient</w:t>
      </w:r>
    </w:p>
    <w:p w14:paraId="0CF0DB60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BUILD_EXECUTABLE)</w:t>
      </w:r>
    </w:p>
    <w:p w14:paraId="26251DA9" w14:textId="24C27475" w:rsidR="00D60040" w:rsidRDefault="008410FC" w:rsidP="00184995">
      <w:pPr>
        <w:pStyle w:val="21"/>
      </w:pPr>
      <w:r w:rsidRPr="008410FC">
        <w:rPr>
          <w:rFonts w:hint="eastAsia"/>
        </w:rPr>
        <w:lastRenderedPageBreak/>
        <w:t>4</w:t>
      </w:r>
      <w:r w:rsidRPr="008410FC">
        <w:t xml:space="preserve">. cur_log.h </w:t>
      </w:r>
      <w:r w:rsidRPr="008410FC">
        <w:t>打印信息头文件</w:t>
      </w:r>
    </w:p>
    <w:p w14:paraId="3695257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ndef CUR_LOG_H</w:t>
      </w:r>
    </w:p>
    <w:p w14:paraId="12CA36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LOG_H</w:t>
      </w:r>
    </w:p>
    <w:p w14:paraId="72A2F6E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0E7F57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android/log.h&gt;</w:t>
      </w:r>
    </w:p>
    <w:p w14:paraId="0DC1549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ring.h&gt;</w:t>
      </w:r>
    </w:p>
    <w:p w14:paraId="4CD7D84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dio.h&gt;</w:t>
      </w:r>
    </w:p>
    <w:p w14:paraId="0F914CC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dint.h&gt;</w:t>
      </w:r>
    </w:p>
    <w:p w14:paraId="543B231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BBF11E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6C1EF39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extern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{</w:t>
      </w:r>
    </w:p>
    <w:p w14:paraId="7A73702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39A3281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4346E28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undef  LOG_TAG</w:t>
      </w:r>
    </w:p>
    <w:p w14:paraId="116D813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LOG_TAG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binder_test"</w:t>
      </w:r>
    </w:p>
    <w:p w14:paraId="310377A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D11CC2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#define cur_logi(...) __android_log_print(ANDROID_LOG_INFO, LOG_TAG, __VA_ARGS__)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 /* 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普通打印信息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*/</w:t>
      </w:r>
    </w:p>
    <w:p w14:paraId="5ED204D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#define cur_loge(...) __android_log_print(ANDROID_LOG_ERROR, LOG_TAG, __VA_ARGS__)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/* 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错误打印信息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*/</w:t>
      </w:r>
    </w:p>
    <w:p w14:paraId="3A1115C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#define cur_logi(fmt, args...)  printf("I %s " fmt "\n", LOG_TAG, ##args)</w:t>
      </w:r>
    </w:p>
    <w:p w14:paraId="3C7E6E4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#define cur_loge(fmt, args...)  printf("E %s " fmt "\n", LOG_TAG, ##args)</w:t>
      </w:r>
    </w:p>
    <w:p w14:paraId="59598FF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enter() cur_logi(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enter %s"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, __func__)</w:t>
      </w:r>
    </w:p>
    <w:p w14:paraId="5BF46EA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exit()  cur_logi(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exit %s"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, __func__)</w:t>
      </w:r>
    </w:p>
    <w:p w14:paraId="4B454BB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C777A6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4E9FE56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6731C49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7B50AD7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11AFCA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* CUR_LOG_H */</w:t>
      </w:r>
    </w:p>
    <w:p w14:paraId="635A7D0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2DED013C" w14:textId="258C66F6" w:rsidR="00643535" w:rsidRDefault="00A51636" w:rsidP="00184995">
      <w:pPr>
        <w:pStyle w:val="21"/>
      </w:pPr>
      <w:r>
        <w:rPr>
          <w:rFonts w:hint="eastAsia"/>
        </w:rPr>
        <w:t>5</w:t>
      </w:r>
      <w:r>
        <w:t>.</w:t>
      </w:r>
      <w:r w:rsidRPr="00A51636">
        <w:rPr>
          <w:rFonts w:hint="eastAsia"/>
        </w:rPr>
        <w:t xml:space="preserve"> </w:t>
      </w:r>
      <w:r w:rsidRPr="00C74B61">
        <w:t>IMyService.h</w:t>
      </w:r>
      <w:r w:rsidRPr="00A51636">
        <w:rPr>
          <w:rFonts w:hint="eastAsia"/>
        </w:rPr>
        <w:t>客户端</w:t>
      </w:r>
      <w:r>
        <w:rPr>
          <w:rFonts w:hint="eastAsia"/>
        </w:rPr>
        <w:t>/</w:t>
      </w:r>
      <w:r w:rsidRPr="00A51636">
        <w:rPr>
          <w:rFonts w:hint="eastAsia"/>
        </w:rPr>
        <w:t>服务端业务接口声明</w:t>
      </w:r>
    </w:p>
    <w:p w14:paraId="728F39A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ndef IMYSERVICE_H</w:t>
      </w:r>
    </w:p>
    <w:p w14:paraId="7BA40E4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IMYSERVICE_H</w:t>
      </w:r>
    </w:p>
    <w:p w14:paraId="5FC51D8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80991A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ur_log.h"</w:t>
      </w:r>
    </w:p>
    <w:p w14:paraId="122507C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binder/IInterface.h&gt;</w:t>
      </w:r>
    </w:p>
    <w:p w14:paraId="31A78C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binder/Parcel.h&gt;</w:t>
      </w:r>
    </w:p>
    <w:p w14:paraId="03CF4B1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utils/String8.h&gt;</w:t>
      </w:r>
    </w:p>
    <w:p w14:paraId="4281553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utils/String16.h&gt;</w:t>
      </w:r>
    </w:p>
    <w:p w14:paraId="76AE722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D5EEA5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MY_SERVIC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oder.Myservice"</w:t>
      </w:r>
    </w:p>
    <w:p w14:paraId="5D51A64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0660B3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using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android;</w:t>
      </w:r>
    </w:p>
    <w:p w14:paraId="05C88FF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android</w:t>
      </w:r>
    </w:p>
    <w:p w14:paraId="7A4730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{</w:t>
      </w:r>
    </w:p>
    <w:p w14:paraId="1825F69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370D0C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业务接口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, Bp Bn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继承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业务接口</w:t>
      </w:r>
    </w:p>
    <w:p w14:paraId="1A06FDD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Interface</w:t>
      </w:r>
    </w:p>
    <w:p w14:paraId="194447B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B801CE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2CE2D4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定义命令字段</w:t>
      </w:r>
    </w:p>
    <w:p w14:paraId="14FBCD6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enum</w:t>
      </w:r>
    </w:p>
    <w:p w14:paraId="1B03118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5FC340B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    // SEND_INT = 0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，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可自定义</w:t>
      </w:r>
    </w:p>
    <w:p w14:paraId="6097089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SEND_IN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= IBinder::FIRST_CALL_TRANSACTION,</w:t>
      </w:r>
    </w:p>
    <w:p w14:paraId="1D32889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GET_STRING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36ADDD1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GET_IN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4708BBD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SAY_HELLO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3519F4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};</w:t>
      </w:r>
    </w:p>
    <w:p w14:paraId="3FBF053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使用宏，声明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MyService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业务接口，将业务和通信牢牢地钩在了一起</w:t>
      </w:r>
    </w:p>
    <w:p w14:paraId="1E3812D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DECLARE_META_INTERFACE(MyService);</w:t>
      </w:r>
    </w:p>
    <w:p w14:paraId="6838296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方法</w:t>
      </w:r>
    </w:p>
    <w:p w14:paraId="4D9970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27A997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45DD62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EED55E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2067B6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1DB9067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E3AF51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客户端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BpMyService</w:t>
      </w:r>
    </w:p>
    <w:p w14:paraId="16D8C9E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p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pInterface&lt;IMyService&gt;</w:t>
      </w:r>
    </w:p>
    <w:p w14:paraId="15C72B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14D962B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72ABEA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p&lt;IBinder&gt;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&amp;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mpl);</w:t>
      </w:r>
    </w:p>
    <w:p w14:paraId="4849840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~BpMyService();</w:t>
      </w:r>
    </w:p>
    <w:p w14:paraId="475B404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;</w:t>
      </w:r>
    </w:p>
    <w:p w14:paraId="12BE036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;</w:t>
      </w:r>
    </w:p>
    <w:p w14:paraId="1E94E92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;</w:t>
      </w:r>
    </w:p>
    <w:p w14:paraId="51C0234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;</w:t>
      </w:r>
    </w:p>
    <w:p w14:paraId="53162C8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4B78A7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6048CDE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40EFCDD" w14:textId="4C4B9D21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>
        <w:rPr>
          <w:rFonts w:ascii="Consolas" w:hAnsi="Consolas" w:cs="宋体"/>
          <w:color w:val="6A9955"/>
          <w:kern w:val="0"/>
          <w:szCs w:val="21"/>
          <w:lang w:bidi="mn-Mong-CN"/>
        </w:rPr>
        <w:t xml:space="preserve">   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服务端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BnMyService</w:t>
      </w:r>
    </w:p>
    <w:p w14:paraId="2E07991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n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nInterface&lt;IMyService&gt;</w:t>
      </w:r>
    </w:p>
    <w:p w14:paraId="74896D1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572ABB62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1D63891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BnXXService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实现了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onTransact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函数，它将根据消息码调用对应的业务逻辑函数</w:t>
      </w:r>
    </w:p>
    <w:p w14:paraId="0E8E7C04" w14:textId="5D0FAA57" w:rsidR="00963A16" w:rsidRPr="000E4B1D" w:rsidRDefault="000E4B1D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 xml:space="preserve">       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virtual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status_t onTransact(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code,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cons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Parcel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&amp;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data, Parcel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*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reply,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flags = </w:t>
      </w:r>
      <w:r w:rsidR="00963A16" w:rsidRPr="000E4B1D">
        <w:rPr>
          <w:rFonts w:ascii="Consolas" w:hAnsi="Consolas" w:cs="宋体"/>
          <w:color w:val="B5CEA8"/>
          <w:kern w:val="0"/>
          <w:sz w:val="18"/>
          <w:szCs w:val="18"/>
          <w:lang w:bidi="mn-Mong-CN"/>
        </w:rPr>
        <w:t>0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);</w:t>
      </w:r>
    </w:p>
    <w:p w14:paraId="0B385E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BnMyService();</w:t>
      </w:r>
    </w:p>
    <w:p w14:paraId="0C876AD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~BnMyService();</w:t>
      </w:r>
    </w:p>
    <w:p w14:paraId="4219DDD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;</w:t>
      </w:r>
    </w:p>
    <w:p w14:paraId="756176D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;</w:t>
      </w:r>
    </w:p>
    <w:p w14:paraId="37193D92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;</w:t>
      </w:r>
    </w:p>
    <w:p w14:paraId="5E5BE2A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;</w:t>
      </w:r>
    </w:p>
    <w:p w14:paraId="0614027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rivate:</w:t>
      </w:r>
    </w:p>
    <w:p w14:paraId="48AFF74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option;</w:t>
      </w:r>
    </w:p>
    <w:p w14:paraId="21AE73C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3C9B6A7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0A8C16C0" w14:textId="7B04C505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1656C0F0" w14:textId="517A118D" w:rsidR="00A51636" w:rsidRDefault="00A51636" w:rsidP="00184995">
      <w:pPr>
        <w:pStyle w:val="21"/>
      </w:pPr>
      <w:r w:rsidRPr="00A51636">
        <w:rPr>
          <w:rFonts w:hint="eastAsia"/>
        </w:rPr>
        <w:t>6</w:t>
      </w:r>
      <w:r w:rsidRPr="00A51636">
        <w:t>. IMyService.cpp</w:t>
      </w:r>
      <w:r w:rsidRPr="00A51636">
        <w:t>客户端</w:t>
      </w:r>
      <w:r w:rsidRPr="00A51636">
        <w:t>/</w:t>
      </w:r>
      <w:r w:rsidRPr="00A51636">
        <w:t>服务端实现</w:t>
      </w:r>
    </w:p>
    <w:p w14:paraId="0EE0522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4EBD68C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PCThreadState.h&gt;</w:t>
      </w:r>
    </w:p>
    <w:p w14:paraId="536991B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Parcel.h&gt;</w:t>
      </w:r>
    </w:p>
    <w:p w14:paraId="14087AF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461386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android</w:t>
      </w:r>
    </w:p>
    <w:p w14:paraId="40BCD05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26921B36" w14:textId="1697E174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实现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IMPLEMENT_META_INTERFA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宏模板定义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MyServi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业务接口，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将业务和通信牢牢地钩在了一起</w:t>
      </w:r>
    </w:p>
    <w:p w14:paraId="4E2AAC8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IMPLEMENT_META_INTERFACE(MyService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56297C9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09D02D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**********************************************************************************</w:t>
      </w:r>
    </w:p>
    <w:p w14:paraId="72820F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 *  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客户端</w:t>
      </w:r>
    </w:p>
    <w:p w14:paraId="02AAB91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/</w:t>
      </w:r>
    </w:p>
    <w:p w14:paraId="6A8A88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::BpMyService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p&lt;IBinder&gt;&amp; impl) : BpInterface&lt;IMyService&gt;(impl)</w:t>
      </w:r>
    </w:p>
    <w:p w14:paraId="5C52E55A" w14:textId="2D35DEE9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733588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67BA232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::~BpMyService() {};</w:t>
      </w:r>
    </w:p>
    <w:p w14:paraId="6AE33F5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sendInt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)</w:t>
      </w:r>
    </w:p>
    <w:p w14:paraId="2B020B4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08787E6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119567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2BB5E9F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32(val);</w:t>
      </w:r>
    </w:p>
    <w:p w14:paraId="7CDCF44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SEND_INT, data, &amp;reply);</w:t>
      </w:r>
    </w:p>
    <w:p w14:paraId="439442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29C05D3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3C4C74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BpMyService::getString()</w:t>
      </w:r>
    </w:p>
    <w:p w14:paraId="3F1D761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68470F0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0918DA9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1985775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GET_STRING, data, &amp;reply);</w:t>
      </w:r>
    </w:p>
    <w:p w14:paraId="303F305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ing8 res = reply.readString8();</w:t>
      </w:r>
    </w:p>
    <w:p w14:paraId="032DA81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res;</w:t>
      </w:r>
    </w:p>
    <w:p w14:paraId="099615D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5DD13F7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F7B841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getInt()</w:t>
      </w:r>
    </w:p>
    <w:p w14:paraId="008764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651A51C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3DBF69A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7344F95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GET_INT, data, &amp;reply);</w:t>
      </w:r>
    </w:p>
    <w:p w14:paraId="381F72D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reply.readInt32();</w:t>
      </w:r>
    </w:p>
    <w:p w14:paraId="2985D7A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;</w:t>
      </w:r>
    </w:p>
    <w:p w14:paraId="0EAF264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705CD2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sayHello()</w:t>
      </w:r>
    </w:p>
    <w:p w14:paraId="33F32F8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137298E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2E61518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66817FE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SAY_HELLO, data, &amp;reply);</w:t>
      </w:r>
    </w:p>
    <w:p w14:paraId="1115D02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reply.readInt32();</w:t>
      </w:r>
    </w:p>
    <w:p w14:paraId="0CDEA0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rintf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say hello %d \n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val);</w:t>
      </w:r>
    </w:p>
    <w:p w14:paraId="53B32FB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C3B669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2DDC5FA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A4ED34C" w14:textId="06B5694A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************************************************************************************</w:t>
      </w:r>
    </w:p>
    <w:p w14:paraId="3D0D02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 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服务端</w:t>
      </w:r>
    </w:p>
    <w:p w14:paraId="3736CCF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/</w:t>
      </w:r>
    </w:p>
    <w:p w14:paraId="4C61EB6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BnMyService::BnMyService()</w:t>
      </w:r>
    </w:p>
    <w:p w14:paraId="6390E02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47F41D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option 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7B0FF52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2E3BCC2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BnMyService::~BnMyService(){}</w:t>
      </w:r>
    </w:p>
    <w:p w14:paraId="4713D40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</w:p>
    <w:p w14:paraId="5EB8EA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接收远程消息，处理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onTransact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方法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*/</w:t>
      </w:r>
    </w:p>
    <w:p w14:paraId="76F7DDB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status_t BnMyService::onTransact(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code, 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cons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Parcel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&amp;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data, Parcel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*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reply, 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flags)</w:t>
      </w:r>
    </w:p>
    <w:p w14:paraId="1E00E1D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22E599D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switch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code)</w:t>
      </w:r>
    </w:p>
    <w:p w14:paraId="5D4C0D5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49A9D2C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END_INT:</w:t>
      </w:r>
    </w:p>
    <w:p w14:paraId="1308BB6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510AD38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276101B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data.readInt32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4F8A802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endInt(val);</w:t>
      </w:r>
    </w:p>
    <w:p w14:paraId="0F63090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655DEF2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5FAC084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5C566B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GET_STRING:</w:t>
      </w:r>
    </w:p>
    <w:p w14:paraId="6102C17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41C5C30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5AD7F5F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tring8 res = getString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2A0368A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            reply-&gt;writeString8(res);</w:t>
      </w:r>
    </w:p>
    <w:p w14:paraId="5FD1E44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122F079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3143854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65D931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GET_INT:</w:t>
      </w:r>
    </w:p>
    <w:p w14:paraId="4EE0DB6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234EF16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268F486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getInt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61DA087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reply-&gt;writeInt32(val);</w:t>
      </w:r>
    </w:p>
    <w:p w14:paraId="04837DA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4378EB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10DE3B1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388D0A3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AY_HELLO:</w:t>
      </w:r>
    </w:p>
    <w:p w14:paraId="15CDB04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0EF16F6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5F4AF4A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ayHello();</w:t>
      </w:r>
    </w:p>
    <w:p w14:paraId="599822F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reply-&gt;writeInt32(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2019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3C81A9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554803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46B37A2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E61706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defaul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:</w:t>
      </w:r>
    </w:p>
    <w:p w14:paraId="2B21D1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Binder::onTransact(code, data, reply, flags);</w:t>
      </w:r>
    </w:p>
    <w:p w14:paraId="4B624FD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159DB03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D7D0D6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217845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E025C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sendInt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)</w:t>
      </w:r>
    </w:p>
    <w:p w14:paraId="5B966D0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34E29BF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option = val;</w:t>
      </w:r>
    </w:p>
    <w:p w14:paraId="7485F91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52B1E78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E0D2AB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getInt()</w:t>
      </w:r>
    </w:p>
    <w:p w14:paraId="2A2BCF0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DB1E3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option;</w:t>
      </w:r>
    </w:p>
    <w:p w14:paraId="5C6933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4AEF2FC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508181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tring8 BnMyService::getString()</w:t>
      </w:r>
    </w:p>
    <w:p w14:paraId="32920D4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2814BA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;</w:t>
      </w:r>
    </w:p>
    <w:p w14:paraId="3E3B334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option &lt;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002BCDF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2B89510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 = String8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&lt;= 0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4DF63A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7A26C1F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else</w:t>
      </w:r>
    </w:p>
    <w:p w14:paraId="3BECB49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{</w:t>
      </w:r>
    </w:p>
    <w:p w14:paraId="02D9E3C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 = String8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&gt; 0 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7C02E1C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159BEBB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tr;</w:t>
      </w:r>
    </w:p>
    <w:p w14:paraId="19AE3E8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4CA13DE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sayHello()</w:t>
      </w:r>
    </w:p>
    <w:p w14:paraId="60D0624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3556B00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printf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Hello, %s\n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59AB066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1120A64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0284A3D3" w14:textId="0B144E97" w:rsidR="00AD1664" w:rsidRDefault="00AD1664" w:rsidP="00184995">
      <w:pPr>
        <w:pStyle w:val="21"/>
      </w:pPr>
      <w:r>
        <w:rPr>
          <w:rFonts w:hint="eastAsia"/>
        </w:rPr>
        <w:t>7</w:t>
      </w:r>
      <w:r>
        <w:t>.</w:t>
      </w:r>
      <w:r w:rsidR="00B510A1" w:rsidRPr="00B510A1">
        <w:t xml:space="preserve"> </w:t>
      </w:r>
      <w:r w:rsidR="00B510A1" w:rsidRPr="009228B8">
        <w:t>MyServer.cpp</w:t>
      </w:r>
      <w:r w:rsidRPr="00AD1664">
        <w:rPr>
          <w:rFonts w:hint="eastAsia"/>
        </w:rPr>
        <w:t>注册</w:t>
      </w:r>
      <w:r w:rsidRPr="00AD1664">
        <w:rPr>
          <w:rFonts w:hint="eastAsia"/>
        </w:rPr>
        <w:t xml:space="preserve"> service </w:t>
      </w:r>
      <w:r w:rsidRPr="00AD1664">
        <w:rPr>
          <w:rFonts w:hint="eastAsia"/>
        </w:rPr>
        <w:t>到系统</w:t>
      </w:r>
    </w:p>
    <w:p w14:paraId="5F5D287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13E61BB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ServiceManager.h&gt;</w:t>
      </w:r>
    </w:p>
    <w:p w14:paraId="7DC24E6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PCThreadState.h&gt;</w:t>
      </w:r>
    </w:p>
    <w:p w14:paraId="224719E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CBA04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main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argc __unused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har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*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argv[] __unused)</w:t>
      </w:r>
    </w:p>
    <w:p w14:paraId="275C70B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205CC3D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ServiceManager &gt; sm = defaultServiceManager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service manag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引用</w:t>
      </w:r>
    </w:p>
    <w:p w14:paraId="21D110A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m-&gt;addService(String16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ew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()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注册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MySeriv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服务到系统中</w:t>
      </w:r>
    </w:p>
    <w:p w14:paraId="6C77B2F3" w14:textId="003D52A5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718F28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开启线程池，接收处理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Client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发送的进程间通信请求</w:t>
      </w:r>
    </w:p>
    <w:p w14:paraId="231D5F1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ProcessState::self()-&gt;startThreadPool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启动线程池</w:t>
      </w:r>
    </w:p>
    <w:p w14:paraId="38D5CFB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IPCThreadState::self()-&gt;joinThreadPool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把主线程加入线程池</w:t>
      </w:r>
    </w:p>
    <w:p w14:paraId="7D8EA1E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3E70A5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75E8EB6D" w14:textId="665D4BB2" w:rsidR="00B510A1" w:rsidRDefault="00B510A1" w:rsidP="00184995">
      <w:pPr>
        <w:pStyle w:val="21"/>
      </w:pPr>
      <w:r w:rsidRPr="00B510A1">
        <w:rPr>
          <w:rFonts w:hint="eastAsia"/>
        </w:rPr>
        <w:t>8</w:t>
      </w:r>
      <w:r w:rsidRPr="00B510A1">
        <w:t>.</w:t>
      </w:r>
      <w:r w:rsidR="000D4831">
        <w:t xml:space="preserve"> </w:t>
      </w:r>
      <w:r w:rsidRPr="00B510A1">
        <w:t>MyClient.cpp</w:t>
      </w:r>
      <w:r w:rsidRPr="00B510A1">
        <w:t>客户端</w:t>
      </w:r>
      <w:r w:rsidRPr="00B510A1">
        <w:rPr>
          <w:rFonts w:hint="eastAsia"/>
        </w:rPr>
        <w:t>调用</w:t>
      </w:r>
    </w:p>
    <w:p w14:paraId="64F7DB1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139C35F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ServiceManager.h&gt;</w:t>
      </w:r>
    </w:p>
    <w:p w14:paraId="6ACF9BF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9A0803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main()</w:t>
      </w:r>
    </w:p>
    <w:p w14:paraId="5D63C47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577557E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ServiceManager &gt; sm = defaultServiceManager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service manag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引用</w:t>
      </w:r>
    </w:p>
    <w:p w14:paraId="4BB9519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Binder &gt; binder = sm-&gt;getService(String16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名为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"coder.Myservice"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的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bind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接口</w:t>
      </w:r>
    </w:p>
    <w:p w14:paraId="1F7BFB8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binder ==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ULL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726E271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06DD7EA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error, binder = NULL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7A50D7F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-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A79C58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7C9C42E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1C091B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client &lt;--&gt; service</w:t>
      </w:r>
    </w:p>
    <w:p w14:paraId="23A2A0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&lt;IMyService&gt; service = IMyService::asInterface(binder);</w:t>
      </w:r>
    </w:p>
    <w:p w14:paraId="30EC71C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service ==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ULL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79D4D36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{</w:t>
      </w:r>
    </w:p>
    <w:p w14:paraId="74BEEB8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error, service = NULL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5B5ECDC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5F09DBA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for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i 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 i &lt;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1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 i++)</w:t>
      </w:r>
    </w:p>
    <w:p w14:paraId="183C9FF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8D26C3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ervice-&gt;sendInt(-i);</w:t>
      </w:r>
    </w:p>
    <w:p w14:paraId="6B8EB33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1 = service-&gt;getString();</w:t>
      </w:r>
    </w:p>
    <w:p w14:paraId="5C7DAC5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i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= %d, str1 :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service-&gt;getInt(), str1.string());</w:t>
      </w:r>
    </w:p>
    <w:p w14:paraId="5C48F5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604A0B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ervice-&gt;sendInt(i);</w:t>
      </w:r>
    </w:p>
    <w:p w14:paraId="2A9599C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2 = service-&gt;getString();</w:t>
      </w:r>
    </w:p>
    <w:p w14:paraId="4838CA9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i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= %d, str2 :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service-&gt;getInt(), str2.string());</w:t>
      </w:r>
    </w:p>
    <w:p w14:paraId="45C1139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1B1A6B8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ervice-&gt;sayHello();</w:t>
      </w:r>
    </w:p>
    <w:p w14:paraId="5F9C707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F943FB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4F9E704" w14:textId="7CFDDBF6" w:rsidR="00EF0D72" w:rsidRDefault="00F219B5" w:rsidP="00184995">
      <w:pPr>
        <w:pStyle w:val="21"/>
      </w:pPr>
      <w:r>
        <w:t>9</w:t>
      </w:r>
      <w:r w:rsidR="000D4831">
        <w:t>.</w:t>
      </w:r>
      <w:r w:rsidR="000D4831" w:rsidRPr="000D4831">
        <w:rPr>
          <w:rFonts w:hint="eastAsia"/>
        </w:rPr>
        <w:t xml:space="preserve"> </w:t>
      </w:r>
      <w:r w:rsidR="000D4831" w:rsidRPr="000D4831">
        <w:rPr>
          <w:rFonts w:hint="eastAsia"/>
        </w:rPr>
        <w:t>测试</w:t>
      </w:r>
      <w:r w:rsidR="000D4831">
        <w:rPr>
          <w:rFonts w:hint="eastAsia"/>
        </w:rPr>
        <w:t>方法</w:t>
      </w:r>
      <w:r w:rsidR="00EF0D72">
        <w:rPr>
          <w:rFonts w:hint="eastAsia"/>
        </w:rPr>
        <w:t>如下：</w:t>
      </w:r>
    </w:p>
    <w:p w14:paraId="0C619921" w14:textId="77777777" w:rsidR="005234E2" w:rsidRPr="005234E2" w:rsidRDefault="005234E2" w:rsidP="005234E2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MyService &amp;   # </w:t>
      </w: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运行服务</w:t>
      </w:r>
    </w:p>
    <w:p w14:paraId="3FF73DF9" w14:textId="73BD24EB" w:rsidR="005234E2" w:rsidRPr="005234E2" w:rsidRDefault="005234E2" w:rsidP="005234E2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MyClient      # </w:t>
      </w: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运行测试</w:t>
      </w:r>
    </w:p>
    <w:p w14:paraId="452727F5" w14:textId="31EC5AE3" w:rsidR="000D4831" w:rsidRDefault="00EF0D72" w:rsidP="000D4831">
      <w:pPr>
        <w:rPr>
          <w:rStyle w:val="a7"/>
        </w:rPr>
      </w:pPr>
      <w:r>
        <w:rPr>
          <w:rFonts w:hint="eastAsia"/>
        </w:rPr>
        <w:t>参考链接：</w:t>
      </w:r>
      <w:hyperlink r:id="rId26" w:history="1">
        <w:r>
          <w:rPr>
            <w:rStyle w:val="a7"/>
          </w:rPr>
          <w:t>https://blog.csdn.net/qq_38907791/article/details/89576209</w:t>
        </w:r>
      </w:hyperlink>
    </w:p>
    <w:p w14:paraId="53678D4E" w14:textId="37BA0AF7" w:rsidR="00F219B5" w:rsidRDefault="00F219B5" w:rsidP="00AD19F6">
      <w:pPr>
        <w:pStyle w:val="12"/>
      </w:pPr>
      <w:r w:rsidRPr="00F219B5">
        <w:rPr>
          <w:rFonts w:hint="eastAsia"/>
        </w:rPr>
        <w:t>5</w:t>
      </w:r>
      <w:r w:rsidRPr="00F219B5">
        <w:t>8.</w:t>
      </w:r>
      <w:r w:rsidRPr="00F219B5">
        <w:rPr>
          <w:rFonts w:hint="eastAsia"/>
        </w:rPr>
        <w:t>Android</w:t>
      </w:r>
      <w:r w:rsidRPr="00F219B5">
        <w:t xml:space="preserve"> </w:t>
      </w:r>
      <w:r w:rsidRPr="00F219B5">
        <w:rPr>
          <w:rFonts w:hint="eastAsia"/>
        </w:rPr>
        <w:t>cpp添加LOG打印</w:t>
      </w:r>
    </w:p>
    <w:p w14:paraId="774369EA" w14:textId="188F4BAB" w:rsidR="00F219B5" w:rsidRDefault="00B955E4" w:rsidP="00184995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头文件引入</w:t>
      </w:r>
    </w:p>
    <w:p w14:paraId="3F15722A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B955E4">
        <w:rPr>
          <w:rFonts w:ascii="Consolas" w:hAnsi="Consolas" w:cs="宋体"/>
          <w:color w:val="CE9178"/>
          <w:kern w:val="0"/>
          <w:szCs w:val="21"/>
          <w:lang w:bidi="mn-Mong-CN"/>
        </w:rPr>
        <w:t>&lt;android/log.h&gt;</w:t>
      </w:r>
    </w:p>
    <w:p w14:paraId="31E2B682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define LOG_N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6180625B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define LOG_TAG </w:t>
      </w:r>
      <w:r w:rsidRPr="00B955E4">
        <w:rPr>
          <w:rFonts w:ascii="Consolas" w:hAnsi="Consolas" w:cs="宋体"/>
          <w:color w:val="CE9178"/>
          <w:kern w:val="0"/>
          <w:szCs w:val="21"/>
          <w:lang w:bidi="mn-Mong-CN"/>
        </w:rPr>
        <w:t>"log_head"</w:t>
      </w:r>
    </w:p>
    <w:p w14:paraId="154A21B1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57FB349A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V: #define LOG_N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5B1DE5B7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I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：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#define LOG_NI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6B40AF9B" w14:textId="56B703C4" w:rsid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B5CEA8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D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：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#define LOG_ND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46185F07" w14:textId="4112266A" w:rsidR="000F556B" w:rsidRPr="000F556B" w:rsidRDefault="000F556B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F556B">
        <w:rPr>
          <w:rFonts w:ascii="Consolas" w:hAnsi="Consolas" w:cs="宋体"/>
          <w:color w:val="D4D4D4"/>
          <w:kern w:val="0"/>
          <w:szCs w:val="21"/>
          <w:lang w:bidi="mn-Mong-CN"/>
        </w:rPr>
        <w:t>printf("[%s(%d)&lt;%s&gt;]", __FILE__, __LINE__, __FUNCTION__);</w:t>
      </w:r>
    </w:p>
    <w:p w14:paraId="4C569F2F" w14:textId="110246FD" w:rsidR="00B955E4" w:rsidRDefault="00B955E4" w:rsidP="00184995">
      <w:pPr>
        <w:pStyle w:val="21"/>
        <w:rPr>
          <w:shd w:val="clear" w:color="auto" w:fill="FFFFFF"/>
        </w:rPr>
      </w:pPr>
      <w:r>
        <w:rPr>
          <w:rFonts w:hint="eastAsia"/>
        </w:rPr>
        <w:t>2</w:t>
      </w:r>
      <w:r>
        <w:t>.</w:t>
      </w:r>
      <w:r w:rsidRPr="00B955E4">
        <w:rPr>
          <w:shd w:val="clear" w:color="auto" w:fill="FFFFFF"/>
        </w:rPr>
        <w:t xml:space="preserve"> </w:t>
      </w:r>
      <w:r>
        <w:rPr>
          <w:shd w:val="clear" w:color="auto" w:fill="FFFFFF"/>
        </w:rPr>
        <w:t>加入跟日志相关的动态库</w:t>
      </w:r>
      <w:r>
        <w:rPr>
          <w:shd w:val="clear" w:color="auto" w:fill="FFFFFF"/>
        </w:rPr>
        <w:t>liblog libutils</w:t>
      </w:r>
    </w:p>
    <w:p w14:paraId="1F6A167A" w14:textId="6A1FD868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log libutils</w:t>
      </w:r>
    </w:p>
    <w:p w14:paraId="471650B6" w14:textId="26036BF8" w:rsidR="00B955E4" w:rsidRDefault="00C90C27" w:rsidP="00AD19F6">
      <w:pPr>
        <w:pStyle w:val="12"/>
      </w:pPr>
      <w:r>
        <w:rPr>
          <w:rFonts w:hint="eastAsia"/>
        </w:rPr>
        <w:t>5</w:t>
      </w:r>
      <w:r>
        <w:t>9.</w:t>
      </w:r>
      <w:r>
        <w:rPr>
          <w:rFonts w:hint="eastAsia"/>
        </w:rPr>
        <w:t>媒体播放器log查看</w:t>
      </w:r>
    </w:p>
    <w:p w14:paraId="01DD976C" w14:textId="5C2EFF08" w:rsidR="00C90C27" w:rsidRDefault="00C90C27" w:rsidP="00B955E4">
      <w:r w:rsidRPr="00C90C27">
        <w:t>MediaPlayer</w:t>
      </w:r>
    </w:p>
    <w:p w14:paraId="11FAC2A1" w14:textId="325B2246" w:rsidR="00C90C27" w:rsidRDefault="00C90C27" w:rsidP="00B955E4">
      <w:r w:rsidRPr="00C90C27">
        <w:t>GK_OMX_Vdec</w:t>
      </w:r>
    </w:p>
    <w:p w14:paraId="6D3EAA13" w14:textId="34EDBB72" w:rsidR="00C90C27" w:rsidRDefault="00C90C27" w:rsidP="00B955E4">
      <w:r w:rsidRPr="00C90C27">
        <w:t>GkPlayer</w:t>
      </w:r>
    </w:p>
    <w:p w14:paraId="1F3CD5CA" w14:textId="2B4690E5" w:rsidR="005950E6" w:rsidRDefault="005950E6" w:rsidP="00AD19F6">
      <w:pPr>
        <w:pStyle w:val="12"/>
      </w:pPr>
      <w:r>
        <w:rPr>
          <w:rFonts w:hint="eastAsia"/>
        </w:rPr>
        <w:t>6</w:t>
      </w:r>
      <w:r>
        <w:t>0.</w:t>
      </w:r>
      <w:r>
        <w:rPr>
          <w:rFonts w:hint="eastAsia"/>
        </w:rPr>
        <w:t>查看是否连接hdmi</w:t>
      </w:r>
    </w:p>
    <w:p w14:paraId="4D3174A9" w14:textId="2F844186" w:rsidR="005950E6" w:rsidRDefault="005950E6" w:rsidP="00B955E4">
      <w:r w:rsidRPr="005950E6">
        <w:t>GkDisplay_ghalCecEngine</w:t>
      </w:r>
    </w:p>
    <w:p w14:paraId="3802EA09" w14:textId="77777777" w:rsidR="005950E6" w:rsidRDefault="005950E6" w:rsidP="00B955E4">
      <w:r>
        <w:rPr>
          <w:rFonts w:hint="eastAsia"/>
        </w:rPr>
        <w:t>未连接</w:t>
      </w:r>
      <w:r>
        <w:rPr>
          <w:rFonts w:hint="eastAsia"/>
        </w:rPr>
        <w:t>:</w:t>
      </w:r>
      <w:r w:rsidRPr="005950E6">
        <w:t xml:space="preserve"> V/GkDisplay_ghalCecEngine( 1279): [CECEngine][327]Get Hdmi isConnect[0] cecStatus[2] bNsg[0]</w:t>
      </w:r>
    </w:p>
    <w:p w14:paraId="723E3392" w14:textId="5A9D99CB" w:rsidR="005950E6" w:rsidRDefault="005950E6" w:rsidP="00B955E4">
      <w:r>
        <w:rPr>
          <w:rFonts w:hint="eastAsia"/>
        </w:rPr>
        <w:t>已连接</w:t>
      </w:r>
      <w:r>
        <w:rPr>
          <w:rFonts w:hint="eastAsia"/>
        </w:rPr>
        <w:t>:</w:t>
      </w:r>
      <w:r w:rsidRPr="005950E6">
        <w:t xml:space="preserve"> V/GkDisplay_ghalCecEngine( 1279): [CECEngine][327]Get Hdmi isConnect[1] cecStatus[6] bNsg[0]</w:t>
      </w:r>
    </w:p>
    <w:p w14:paraId="6B21D543" w14:textId="0BFF675A" w:rsidR="00A05A70" w:rsidRDefault="00A05A70" w:rsidP="00B955E4"/>
    <w:p w14:paraId="602C8C7C" w14:textId="28165202" w:rsidR="00A05A70" w:rsidRDefault="00A05A70" w:rsidP="00B955E4"/>
    <w:p w14:paraId="7B54CBD9" w14:textId="2F712C15" w:rsidR="00A05A70" w:rsidRDefault="00A05A70" w:rsidP="00AD19F6">
      <w:pPr>
        <w:pStyle w:val="12"/>
      </w:pPr>
      <w:r>
        <w:rPr>
          <w:rFonts w:hint="eastAsia"/>
        </w:rPr>
        <w:t>6</w:t>
      </w:r>
      <w:r>
        <w:t>1.</w:t>
      </w:r>
      <w:r>
        <w:rPr>
          <w:rFonts w:hint="eastAsia"/>
        </w:rPr>
        <w:t>湖南ipbox直播超时</w:t>
      </w:r>
    </w:p>
    <w:p w14:paraId="23B4F1BB" w14:textId="24532AA9" w:rsidR="00827BE4" w:rsidRPr="00827BE4" w:rsidRDefault="00827BE4" w:rsidP="00827BE4">
      <w:r w:rsidRPr="00827BE4">
        <w:t>com.hunancatv.dvb</w:t>
      </w:r>
    </w:p>
    <w:p w14:paraId="10CCCFD5" w14:textId="77777777" w:rsidR="00A05A70" w:rsidRPr="00A05A70" w:rsidRDefault="00A05A70" w:rsidP="00A05A70">
      <w:pPr>
        <w:rPr>
          <w:spacing w:val="-8"/>
          <w:sz w:val="16"/>
          <w:szCs w:val="20"/>
        </w:rPr>
      </w:pPr>
      <w:r w:rsidRPr="00A05A70">
        <w:rPr>
          <w:spacing w:val="-8"/>
          <w:sz w:val="16"/>
          <w:szCs w:val="20"/>
        </w:rPr>
        <w:t xml:space="preserve">02-25 09:29:41.097 W/hcdn_upload( 2173): HCDN_LOG: [2021-02-25 09:29:41.105][T:2751]Update uload speed 721 kbps ,real:715 kbps,qsize:0,maxsize:85,timeout_speed:0 kbps </w:t>
      </w:r>
    </w:p>
    <w:p w14:paraId="0B9F4602" w14:textId="3C06A665" w:rsidR="00A05A70" w:rsidRDefault="00A05A70" w:rsidP="00A05A70">
      <w:pPr>
        <w:rPr>
          <w:spacing w:val="-8"/>
          <w:sz w:val="16"/>
          <w:szCs w:val="20"/>
        </w:rPr>
      </w:pPr>
      <w:r w:rsidRPr="00A05A70">
        <w:rPr>
          <w:spacing w:val="-8"/>
          <w:sz w:val="16"/>
          <w:szCs w:val="20"/>
        </w:rPr>
        <w:t xml:space="preserve">02-25 09:29:42.097 W/hcdn_upload( 2173): HCDN_LOG: [2021-02-25 09:29:42.110][T:2751]Update uload speed 736 kbps ,real:732 kbps,qsize:0,maxsize:85,timeout_speed:0 kbps </w:t>
      </w:r>
    </w:p>
    <w:p w14:paraId="662A43B6" w14:textId="10506F46" w:rsidR="00004F73" w:rsidRDefault="00004F73" w:rsidP="00AD19F6">
      <w:pPr>
        <w:pStyle w:val="12"/>
      </w:pPr>
      <w:r>
        <w:t>62.</w:t>
      </w:r>
      <w:r>
        <w:rPr>
          <w:rFonts w:hint="eastAsia"/>
        </w:rPr>
        <w:t>设置屏蔽显示图形层</w:t>
      </w:r>
    </w:p>
    <w:p w14:paraId="78C98840" w14:textId="5D9EFEFD" w:rsidR="00004F73" w:rsidRDefault="00004F73" w:rsidP="00004F73">
      <w:r w:rsidRPr="00004F73">
        <w:t>setprop goke.disable.osd 1</w:t>
      </w:r>
    </w:p>
    <w:p w14:paraId="5D2E5EE0" w14:textId="2268E06D" w:rsidR="0046060C" w:rsidRDefault="0046060C" w:rsidP="00AD19F6">
      <w:pPr>
        <w:pStyle w:val="12"/>
      </w:pPr>
      <w:r>
        <w:rPr>
          <w:rFonts w:hint="eastAsia"/>
        </w:rPr>
        <w:t>6</w:t>
      </w:r>
      <w:r>
        <w:t>3.</w:t>
      </w:r>
      <w:r w:rsidR="00EA7B95">
        <w:rPr>
          <w:rFonts w:hint="eastAsia"/>
        </w:rPr>
        <w:t>NDK</w:t>
      </w:r>
      <w:r>
        <w:rPr>
          <w:rFonts w:hint="eastAsia"/>
        </w:rPr>
        <w:t>开发-</w:t>
      </w:r>
      <w:r w:rsidR="00EA7B95">
        <w:rPr>
          <w:rFonts w:hint="eastAsia"/>
        </w:rPr>
        <w:t>JNI</w:t>
      </w:r>
      <w:r>
        <w:rPr>
          <w:rFonts w:hint="eastAsia"/>
        </w:rPr>
        <w:t>调用java层代码</w:t>
      </w:r>
    </w:p>
    <w:p w14:paraId="62D98A3D" w14:textId="27020FBA" w:rsidR="0046060C" w:rsidRDefault="000A78A9" w:rsidP="00184995">
      <w:pPr>
        <w:pStyle w:val="21"/>
      </w:pPr>
      <w:r>
        <w:t>1.</w:t>
      </w:r>
      <w:r w:rsidR="0046060C">
        <w:rPr>
          <w:rFonts w:hint="eastAsia"/>
        </w:rPr>
        <w:t>java</w:t>
      </w:r>
      <w:r w:rsidR="0046060C">
        <w:rPr>
          <w:rFonts w:hint="eastAsia"/>
        </w:rPr>
        <w:t>中</w:t>
      </w:r>
      <w:r w:rsidR="0046060C">
        <w:rPr>
          <w:rFonts w:hint="eastAsia"/>
        </w:rPr>
        <w:t>native</w:t>
      </w:r>
      <w:r w:rsidR="0046060C">
        <w:rPr>
          <w:rFonts w:hint="eastAsia"/>
        </w:rPr>
        <w:t>代码如下：</w:t>
      </w:r>
    </w:p>
    <w:p w14:paraId="1AEFB4BB" w14:textId="7C05D0B0" w:rsidR="0046060C" w:rsidRDefault="0046060C" w:rsidP="0046060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ackage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com.gebilaolitou.jni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impor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android.util.Log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public class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JNITools {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rivate static final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String </w:t>
      </w:r>
      <w:r w:rsidRPr="0046060C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 xml:space="preserve">TAG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46060C">
        <w:rPr>
          <w:rFonts w:ascii="宋体" w:hAnsi="宋体" w:cs="宋体" w:hint="eastAsia"/>
          <w:color w:val="6A8759"/>
          <w:kern w:val="0"/>
          <w:sz w:val="24"/>
          <w:lang w:bidi="mn-Mong-CN"/>
        </w:rPr>
        <w:t>"JNITools"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static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System.</w:t>
      </w:r>
      <w:r w:rsidRPr="0046060C">
        <w:rPr>
          <w:rFonts w:ascii="宋体" w:hAnsi="宋体" w:cs="宋体" w:hint="eastAsia"/>
          <w:i/>
          <w:iCs/>
          <w:color w:val="A9B7C6"/>
          <w:kern w:val="0"/>
          <w:sz w:val="24"/>
          <w:lang w:bidi="mn-Mong-CN"/>
        </w:rPr>
        <w:t>loadLibrary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6A8759"/>
          <w:kern w:val="0"/>
          <w:sz w:val="24"/>
          <w:lang w:bidi="mn-Mong-CN"/>
        </w:rPr>
        <w:t>"jnidemo3"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rivate int 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ae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be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public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JNITools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){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ae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=</w:t>
      </w:r>
      <w:r w:rsidRPr="0046060C">
        <w:rPr>
          <w:rFonts w:ascii="宋体" w:hAnsi="宋体" w:cs="宋体" w:hint="eastAsia"/>
          <w:color w:val="6897BB"/>
          <w:kern w:val="0"/>
          <w:sz w:val="24"/>
          <w:lang w:bidi="mn-Mong-CN"/>
        </w:rPr>
        <w:t>2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be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=</w:t>
      </w:r>
      <w:r w:rsidRPr="0046060C">
        <w:rPr>
          <w:rFonts w:ascii="宋体" w:hAnsi="宋体" w:cs="宋体" w:hint="eastAsia"/>
          <w:color w:val="6897BB"/>
          <w:kern w:val="0"/>
          <w:sz w:val="24"/>
          <w:lang w:bidi="mn-Mong-CN"/>
        </w:rPr>
        <w:t>2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Log.</w:t>
      </w:r>
      <w:r w:rsidRPr="0046060C">
        <w:rPr>
          <w:rFonts w:ascii="宋体" w:hAnsi="宋体" w:cs="宋体" w:hint="eastAsia"/>
          <w:i/>
          <w:iCs/>
          <w:color w:val="A9B7C6"/>
          <w:kern w:val="0"/>
          <w:sz w:val="24"/>
          <w:lang w:bidi="mn-Mong-CN"/>
        </w:rPr>
        <w:t>d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TAG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46060C">
        <w:rPr>
          <w:rFonts w:ascii="宋体" w:hAnsi="宋体" w:cs="宋体" w:hint="eastAsia"/>
          <w:color w:val="6A8759"/>
          <w:kern w:val="0"/>
          <w:sz w:val="24"/>
          <w:lang w:bidi="mn-Mong-CN"/>
        </w:rPr>
        <w:t>"JNITools: run"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int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addn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a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b){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ae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+</w:t>
      </w:r>
      <w:r w:rsidRPr="0046060C">
        <w:rPr>
          <w:rFonts w:ascii="宋体" w:hAnsi="宋体" w:cs="宋体" w:hint="eastAsia"/>
          <w:color w:val="9876AA"/>
          <w:kern w:val="0"/>
          <w:sz w:val="24"/>
          <w:lang w:bidi="mn-Mong-CN"/>
        </w:rPr>
        <w:t>be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t>//加法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 native int 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add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t>//减法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static native int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sub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t>//乘法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static native int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mul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t>//除法</w:t>
      </w:r>
      <w:r w:rsidRPr="0046060C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static native int </w:t>
      </w:r>
      <w:r w:rsidRPr="0046060C">
        <w:rPr>
          <w:rFonts w:ascii="宋体" w:hAnsi="宋体" w:cs="宋体" w:hint="eastAsia"/>
          <w:color w:val="FFC66D"/>
          <w:kern w:val="0"/>
          <w:sz w:val="24"/>
          <w:lang w:bidi="mn-Mong-CN"/>
        </w:rPr>
        <w:t>div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int </w:t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46060C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46060C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</w:p>
    <w:p w14:paraId="0623DA44" w14:textId="28790C97" w:rsidR="00CF6844" w:rsidRDefault="00CF6844" w:rsidP="0046060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</w:p>
    <w:p w14:paraId="46E4C4F0" w14:textId="5163FAFC" w:rsidR="00CF6844" w:rsidRDefault="00CF6844" w:rsidP="0046060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</w:p>
    <w:p w14:paraId="03A0808C" w14:textId="77777777" w:rsidR="00CF6844" w:rsidRPr="0046060C" w:rsidRDefault="00CF6844" w:rsidP="0046060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</w:p>
    <w:p w14:paraId="0F305DEA" w14:textId="7872AF38" w:rsidR="0046060C" w:rsidRDefault="000A78A9" w:rsidP="00184995">
      <w:pPr>
        <w:pStyle w:val="21"/>
      </w:pPr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jni</w:t>
      </w:r>
      <w:r>
        <w:rPr>
          <w:rFonts w:hint="eastAsia"/>
        </w:rPr>
        <w:t>层代码如下：</w:t>
      </w:r>
    </w:p>
    <w:p w14:paraId="259C4CC6" w14:textId="77777777" w:rsidR="000A78A9" w:rsidRPr="000A78A9" w:rsidRDefault="000A78A9" w:rsidP="000A78A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/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0A78A9">
        <w:rPr>
          <w:rFonts w:ascii="宋体" w:hAnsi="宋体" w:cs="宋体" w:hint="eastAsia"/>
          <w:color w:val="BBB529"/>
          <w:kern w:val="0"/>
          <w:sz w:val="24"/>
          <w:lang w:bidi="mn-Mong-CN"/>
        </w:rPr>
        <w:t xml:space="preserve">#include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&lt;jni.h&gt;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BB529"/>
          <w:kern w:val="0"/>
          <w:sz w:val="24"/>
          <w:lang w:bidi="mn-Mong-CN"/>
        </w:rPr>
        <w:t xml:space="preserve">#include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&lt;android/log.h&gt;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BB529"/>
          <w:kern w:val="0"/>
          <w:sz w:val="24"/>
          <w:lang w:bidi="mn-Mong-CN"/>
        </w:rPr>
        <w:t xml:space="preserve">#include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&lt;stdio.h&gt;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BB529"/>
          <w:kern w:val="0"/>
          <w:sz w:val="24"/>
          <w:lang w:bidi="mn-Mong-CN"/>
        </w:rPr>
        <w:t xml:space="preserve">#include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&lt;stdlib.h&gt;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add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sub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mul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div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 xml:space="preserve">JNIEXPORT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JNI_OnLoa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>JavaVM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 vm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 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 reserved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打印日志，说明已经进来了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enter jni_onload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>JNIEnv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* env = </w:t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>NULL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sult = -</w:t>
      </w:r>
      <w:r w:rsidRPr="000A78A9">
        <w:rPr>
          <w:rFonts w:ascii="宋体" w:hAnsi="宋体" w:cs="宋体" w:hint="eastAsia"/>
          <w:color w:val="6897BB"/>
          <w:kern w:val="0"/>
          <w:sz w:val="24"/>
          <w:lang w:bidi="mn-Mong-CN"/>
        </w:rPr>
        <w:t>1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 判断是否正确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if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(*vm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Env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vm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*)&amp;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>JNI_VERSION_1_6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)!= </w:t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>JNI_OK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sul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注册四个方法，注意签名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const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NativeMethod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method[]=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    {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add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II)I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)addNumber}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sub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II)I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)subNumber}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mul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II)I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)mulNumber}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div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II)I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vo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)divNumber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}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找到对应的JNITools类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jClassName=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FindClass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com/gebilaolitou/jni/JNITools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开始注册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t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RegisterNatives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jClassName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method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897BB"/>
          <w:kern w:val="0"/>
          <w:sz w:val="24"/>
          <w:lang w:bidi="mn-Mong-CN"/>
        </w:rPr>
        <w:t>4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如果注册失败，打印日志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f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(ret != </w:t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>JNI_OK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 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_register Error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-</w:t>
      </w:r>
      <w:r w:rsidRPr="000A78A9">
        <w:rPr>
          <w:rFonts w:ascii="宋体" w:hAnsi="宋体" w:cs="宋体" w:hint="eastAsia"/>
          <w:color w:val="6897BB"/>
          <w:kern w:val="0"/>
          <w:sz w:val="24"/>
          <w:lang w:bidi="mn-Mong-CN"/>
        </w:rPr>
        <w:t>1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0A78A9">
        <w:rPr>
          <w:rFonts w:ascii="宋体" w:hAnsi="宋体" w:cs="宋体" w:hint="eastAsia"/>
          <w:color w:val="908B25"/>
          <w:kern w:val="0"/>
          <w:sz w:val="24"/>
          <w:lang w:bidi="mn-Mong-CN"/>
        </w:rPr>
        <w:t>JNI_VERSION_1_6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add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objec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ec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获取JNITools类的class引用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FindClass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com/gebilaolitou/jni/JNITools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获取类JNITools中addn方法的id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methodID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ddn = 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Method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addn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II)I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lastRenderedPageBreak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获取类JNITools中构造方法的id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methodID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init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Method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&lt;init&gt;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()V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获取类JNITools的对象实例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objec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NewObject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init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获取类JNITools中ae,be属性的id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fieldID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e = 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Field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ae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I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fieldID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e = 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FieldI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be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I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e_int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IntFiel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ec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e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e_int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GetIntFiel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ec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e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ae_int=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%d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,be_int=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%d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e_in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e_int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if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ae_int==a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SetIntFiel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e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897BB"/>
          <w:kern w:val="0"/>
          <w:sz w:val="24"/>
          <w:lang w:bidi="mn-Mong-CN"/>
        </w:rPr>
        <w:t>5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ae_int==a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if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be_int==b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SetIntFiel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e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897BB"/>
          <w:kern w:val="0"/>
          <w:sz w:val="24"/>
          <w:lang w:bidi="mn-Mong-CN"/>
        </w:rPr>
        <w:t>5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be_int==b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调用类的addn方法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sult = 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CallIntMethod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ddn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检测调用是否异常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if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ExceptionCheck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)) 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   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CallIntMethod时发生错误"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__android_log_print(</w:t>
      </w:r>
      <w:r w:rsidRPr="000A78A9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ANDROID_LOG_DEBUG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JNITag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result: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%d</w:t>
      </w:r>
      <w:r w:rsidRPr="000A78A9">
        <w:rPr>
          <w:rFonts w:ascii="宋体" w:hAnsi="宋体" w:cs="宋体" w:hint="eastAsia"/>
          <w:color w:val="6A8759"/>
          <w:kern w:val="0"/>
          <w:sz w:val="24"/>
          <w:lang w:bidi="mn-Mong-CN"/>
        </w:rPr>
        <w:t>"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sult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t>// 删除局部引用（jobject或jobject的子类才属于引用变量），允许VM释放被局部变量所引用的资源</w:t>
      </w:r>
      <w:r w:rsidRPr="000A78A9">
        <w:rPr>
          <w:rFonts w:ascii="宋体" w:hAnsi="宋体" w:cs="宋体" w:hint="eastAsia"/>
          <w:color w:val="808080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DeleteLocalRef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*env)-&gt;</w:t>
      </w:r>
      <w:r w:rsidRPr="000A78A9">
        <w:rPr>
          <w:rFonts w:ascii="宋体" w:hAnsi="宋体" w:cs="宋体" w:hint="eastAsia"/>
          <w:color w:val="9373A5"/>
          <w:kern w:val="0"/>
          <w:sz w:val="24"/>
          <w:lang w:bidi="mn-Mong-CN"/>
        </w:rPr>
        <w:t>DeleteLocalRef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obj)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result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sub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-b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mul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*b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FFC66D"/>
          <w:kern w:val="0"/>
          <w:sz w:val="24"/>
          <w:lang w:bidi="mn-Mong-CN"/>
        </w:rPr>
        <w:t>divNumber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NIEnv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*env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class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clazz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0A78A9">
        <w:rPr>
          <w:rFonts w:ascii="宋体" w:hAnsi="宋体" w:cs="宋体" w:hint="eastAsia"/>
          <w:color w:val="B9BCD1"/>
          <w:kern w:val="0"/>
          <w:sz w:val="24"/>
          <w:lang w:bidi="mn-Mong-CN"/>
        </w:rPr>
        <w:t xml:space="preserve">jint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b){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 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return 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a/b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0A78A9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0A78A9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</w:r>
    </w:p>
    <w:p w14:paraId="62B8F093" w14:textId="03B75349" w:rsidR="000A78A9" w:rsidRDefault="00CF6844" w:rsidP="00184995">
      <w:pPr>
        <w:pStyle w:val="21"/>
      </w:pPr>
      <w:r>
        <w:lastRenderedPageBreak/>
        <w:t>3.</w:t>
      </w:r>
      <w:r w:rsidR="00906E97">
        <w:rPr>
          <w:rFonts w:hint="eastAsia"/>
        </w:rPr>
        <w:t>参考链接：</w:t>
      </w:r>
    </w:p>
    <w:p w14:paraId="2EDACF86" w14:textId="046A317D" w:rsidR="00906E97" w:rsidRDefault="004F48AB" w:rsidP="00004F73">
      <w:hyperlink r:id="rId27" w:history="1">
        <w:r w:rsidR="00906E97" w:rsidRPr="00906E97">
          <w:rPr>
            <w:rStyle w:val="a7"/>
            <w:rFonts w:hint="eastAsia"/>
          </w:rPr>
          <w:t>NDK-Java</w:t>
        </w:r>
        <w:r w:rsidR="00906E97" w:rsidRPr="00906E97">
          <w:rPr>
            <w:rStyle w:val="a7"/>
            <w:rFonts w:hint="eastAsia"/>
          </w:rPr>
          <w:t>与</w:t>
        </w:r>
        <w:r w:rsidR="00906E97" w:rsidRPr="00906E97">
          <w:rPr>
            <w:rStyle w:val="a7"/>
            <w:rFonts w:hint="eastAsia"/>
          </w:rPr>
          <w:t>native</w:t>
        </w:r>
        <w:r w:rsidR="00906E97" w:rsidRPr="00906E97">
          <w:rPr>
            <w:rStyle w:val="a7"/>
            <w:rFonts w:hint="eastAsia"/>
          </w:rPr>
          <w:t>的互相调用</w:t>
        </w:r>
      </w:hyperlink>
      <w:r w:rsidR="00642F2A">
        <w:t xml:space="preserve">   </w:t>
      </w:r>
      <w:hyperlink r:id="rId28" w:history="1">
        <w:r w:rsidR="00642F2A" w:rsidRPr="00642F2A">
          <w:rPr>
            <w:rStyle w:val="a7"/>
            <w:rFonts w:hint="eastAsia"/>
          </w:rPr>
          <w:t>JNI</w:t>
        </w:r>
        <w:r w:rsidR="00642F2A" w:rsidRPr="00642F2A">
          <w:rPr>
            <w:rStyle w:val="a7"/>
            <w:rFonts w:hint="eastAsia"/>
          </w:rPr>
          <w:t>实现回调</w:t>
        </w:r>
        <w:r w:rsidR="00642F2A" w:rsidRPr="00642F2A">
          <w:rPr>
            <w:rStyle w:val="a7"/>
            <w:rFonts w:hint="eastAsia"/>
          </w:rPr>
          <w:t>| JNI</w:t>
        </w:r>
        <w:r w:rsidR="00642F2A" w:rsidRPr="00642F2A">
          <w:rPr>
            <w:rStyle w:val="a7"/>
            <w:rFonts w:hint="eastAsia"/>
          </w:rPr>
          <w:t>调用</w:t>
        </w:r>
        <w:r w:rsidR="00642F2A" w:rsidRPr="00642F2A">
          <w:rPr>
            <w:rStyle w:val="a7"/>
            <w:rFonts w:hint="eastAsia"/>
          </w:rPr>
          <w:t>JAVA</w:t>
        </w:r>
        <w:r w:rsidR="00642F2A" w:rsidRPr="00642F2A">
          <w:rPr>
            <w:rStyle w:val="a7"/>
            <w:rFonts w:hint="eastAsia"/>
          </w:rPr>
          <w:t>函数</w:t>
        </w:r>
        <w:r w:rsidR="00642F2A" w:rsidRPr="00642F2A">
          <w:rPr>
            <w:rStyle w:val="a7"/>
            <w:rFonts w:hint="eastAsia"/>
          </w:rPr>
          <w:t>|</w:t>
        </w:r>
        <w:r w:rsidR="00642F2A" w:rsidRPr="00642F2A">
          <w:rPr>
            <w:rStyle w:val="a7"/>
            <w:rFonts w:hint="eastAsia"/>
          </w:rPr>
          <w:t>参数和返回值的格式</w:t>
        </w:r>
      </w:hyperlink>
    </w:p>
    <w:p w14:paraId="45A98D82" w14:textId="451A27CD" w:rsidR="00906E97" w:rsidRDefault="004F48AB" w:rsidP="00004F73">
      <w:hyperlink r:id="rId29" w:history="1">
        <w:r w:rsidR="00906E97" w:rsidRPr="00906E97">
          <w:rPr>
            <w:rStyle w:val="a7"/>
            <w:rFonts w:hint="eastAsia"/>
          </w:rPr>
          <w:t xml:space="preserve">JNI </w:t>
        </w:r>
        <w:r w:rsidR="00906E97" w:rsidRPr="00906E97">
          <w:rPr>
            <w:rStyle w:val="a7"/>
            <w:rFonts w:hint="eastAsia"/>
          </w:rPr>
          <w:t>调用</w:t>
        </w:r>
        <w:r w:rsidR="00906E97" w:rsidRPr="00906E97">
          <w:rPr>
            <w:rStyle w:val="a7"/>
            <w:rFonts w:hint="eastAsia"/>
          </w:rPr>
          <w:t>Java</w:t>
        </w:r>
        <w:r w:rsidR="00906E97" w:rsidRPr="00906E97">
          <w:rPr>
            <w:rStyle w:val="a7"/>
            <w:rFonts w:hint="eastAsia"/>
          </w:rPr>
          <w:t>属性和方法</w:t>
        </w:r>
      </w:hyperlink>
    </w:p>
    <w:p w14:paraId="38A91509" w14:textId="43E6BBBA" w:rsidR="00906E97" w:rsidRDefault="004F48AB" w:rsidP="00004F73">
      <w:hyperlink r:id="rId30" w:history="1">
        <w:r w:rsidR="00906E97" w:rsidRPr="00906E97">
          <w:rPr>
            <w:rStyle w:val="a7"/>
            <w:rFonts w:hint="eastAsia"/>
          </w:rPr>
          <w:t>调用构造方法和父类实例方法</w:t>
        </w:r>
      </w:hyperlink>
    </w:p>
    <w:p w14:paraId="05BCB47A" w14:textId="69017F83" w:rsidR="00CF6844" w:rsidRDefault="00CF6844" w:rsidP="00184995">
      <w:pPr>
        <w:pStyle w:val="21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系列学习链接：</w:t>
      </w:r>
    </w:p>
    <w:p w14:paraId="7985C337" w14:textId="718E45F3" w:rsidR="00CF6844" w:rsidRPr="00CF6844" w:rsidRDefault="004F48AB" w:rsidP="00CF6844">
      <w:hyperlink r:id="rId31" w:history="1">
        <w:r w:rsidR="00CF6844" w:rsidRPr="00CF6844">
          <w:rPr>
            <w:rStyle w:val="a7"/>
            <w:rFonts w:hint="eastAsia"/>
          </w:rPr>
          <w:t>Android JNI(</w:t>
        </w:r>
        <w:r w:rsidR="00CF6844" w:rsidRPr="00CF6844">
          <w:rPr>
            <w:rStyle w:val="a7"/>
            <w:rFonts w:hint="eastAsia"/>
          </w:rPr>
          <w:t>一</w:t>
        </w:r>
        <w:r w:rsidR="00CF6844" w:rsidRPr="00CF6844">
          <w:rPr>
            <w:rStyle w:val="a7"/>
            <w:rFonts w:hint="eastAsia"/>
          </w:rPr>
          <w:t>)</w:t>
        </w:r>
        <w:r w:rsidR="00CF6844" w:rsidRPr="00CF6844">
          <w:rPr>
            <w:rStyle w:val="a7"/>
            <w:rFonts w:hint="eastAsia"/>
          </w:rPr>
          <w:t>——</w:t>
        </w:r>
        <w:r w:rsidR="00CF6844" w:rsidRPr="00CF6844">
          <w:rPr>
            <w:rStyle w:val="a7"/>
            <w:rFonts w:hint="eastAsia"/>
          </w:rPr>
          <w:t>NDK</w:t>
        </w:r>
        <w:r w:rsidR="00CF6844" w:rsidRPr="00CF6844">
          <w:rPr>
            <w:rStyle w:val="a7"/>
            <w:rFonts w:hint="eastAsia"/>
          </w:rPr>
          <w:t>与</w:t>
        </w:r>
        <w:r w:rsidR="00CF6844" w:rsidRPr="00CF6844">
          <w:rPr>
            <w:rStyle w:val="a7"/>
            <w:rFonts w:hint="eastAsia"/>
          </w:rPr>
          <w:t>JNI</w:t>
        </w:r>
        <w:r w:rsidR="00CF6844" w:rsidRPr="00CF6844">
          <w:rPr>
            <w:rStyle w:val="a7"/>
            <w:rFonts w:hint="eastAsia"/>
          </w:rPr>
          <w:t>基础</w:t>
        </w:r>
      </w:hyperlink>
    </w:p>
    <w:p w14:paraId="077731D1" w14:textId="0256B9B7" w:rsidR="00CF6844" w:rsidRDefault="004F48AB" w:rsidP="00CF6844">
      <w:hyperlink r:id="rId32" w:history="1">
        <w:r w:rsidR="00CF6844" w:rsidRPr="00CF6844">
          <w:rPr>
            <w:rStyle w:val="a7"/>
            <w:rFonts w:hint="eastAsia"/>
          </w:rPr>
          <w:t>JNI/NDK</w:t>
        </w:r>
        <w:r w:rsidR="00CF6844" w:rsidRPr="00CF6844">
          <w:rPr>
            <w:rStyle w:val="a7"/>
            <w:rFonts w:hint="eastAsia"/>
          </w:rPr>
          <w:t>入门指南之正确姿势了解</w:t>
        </w:r>
        <w:r w:rsidR="00CF6844" w:rsidRPr="00CF6844">
          <w:rPr>
            <w:rStyle w:val="a7"/>
            <w:rFonts w:hint="eastAsia"/>
          </w:rPr>
          <w:t>JNI</w:t>
        </w:r>
        <w:r w:rsidR="00CF6844" w:rsidRPr="00CF6844">
          <w:rPr>
            <w:rStyle w:val="a7"/>
            <w:rFonts w:hint="eastAsia"/>
          </w:rPr>
          <w:t>和</w:t>
        </w:r>
        <w:r w:rsidR="00CF6844" w:rsidRPr="00CF6844">
          <w:rPr>
            <w:rStyle w:val="a7"/>
            <w:rFonts w:hint="eastAsia"/>
          </w:rPr>
          <w:t>NDK</w:t>
        </w:r>
      </w:hyperlink>
    </w:p>
    <w:p w14:paraId="76E0BB05" w14:textId="693D0B65" w:rsidR="00CF6844" w:rsidRPr="00B7033E" w:rsidRDefault="004F48AB" w:rsidP="00004F73">
      <w:hyperlink r:id="rId33" w:history="1">
        <w:r w:rsidR="00A528A2" w:rsidRPr="00A528A2">
          <w:rPr>
            <w:rStyle w:val="a7"/>
            <w:rFonts w:hint="eastAsia"/>
          </w:rPr>
          <w:t>CMAKE</w:t>
        </w:r>
        <w:r w:rsidR="00A528A2" w:rsidRPr="00A528A2">
          <w:rPr>
            <w:rStyle w:val="a7"/>
            <w:rFonts w:hint="eastAsia"/>
          </w:rPr>
          <w:t>手册</w:t>
        </w:r>
      </w:hyperlink>
    </w:p>
    <w:p w14:paraId="4049149E" w14:textId="77777777" w:rsidR="00564325" w:rsidRDefault="00564325" w:rsidP="00AD19F6">
      <w:pPr>
        <w:pStyle w:val="12"/>
      </w:pPr>
      <w:r>
        <w:rPr>
          <w:rFonts w:hint="eastAsia"/>
        </w:rPr>
        <w:t>6</w:t>
      </w:r>
      <w:r>
        <w:t>4.</w:t>
      </w:r>
      <w:r w:rsidRPr="00804342">
        <w:t xml:space="preserve"> </w:t>
      </w:r>
      <w:r>
        <w:rPr>
          <w:rFonts w:hint="eastAsia"/>
        </w:rPr>
        <w:t>JNI-</w:t>
      </w:r>
      <w:r>
        <w:t>查看类中的方法的签名</w:t>
      </w:r>
      <w:r>
        <w:rPr>
          <w:rFonts w:hint="eastAsia"/>
        </w:rPr>
        <w:t>的命令</w:t>
      </w:r>
    </w:p>
    <w:p w14:paraId="4EA8D7AD" w14:textId="65EB002D" w:rsidR="00564325" w:rsidRDefault="00564325" w:rsidP="00564325">
      <w:r w:rsidRPr="008B295F">
        <w:t>javap -s -p MainActivity.class</w:t>
      </w:r>
    </w:p>
    <w:p w14:paraId="03729A10" w14:textId="0918D21D" w:rsidR="00505ADB" w:rsidRDefault="00505ADB" w:rsidP="00AD19F6">
      <w:pPr>
        <w:pStyle w:val="12"/>
      </w:pPr>
      <w:r>
        <w:rPr>
          <w:rFonts w:hint="eastAsia"/>
        </w:rPr>
        <w:t>6</w:t>
      </w:r>
      <w:r>
        <w:t>5.</w:t>
      </w:r>
      <w:r>
        <w:rPr>
          <w:rFonts w:hint="eastAsia"/>
        </w:rPr>
        <w:t>自定义view的流程</w:t>
      </w:r>
      <w:r w:rsidR="00B35A65">
        <w:rPr>
          <w:noProof/>
        </w:rPr>
        <w:drawing>
          <wp:inline distT="0" distB="0" distL="0" distR="0" wp14:anchorId="18415018" wp14:editId="1CAA6CFB">
            <wp:extent cx="6181725" cy="1809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172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8FBDF" w14:textId="0D224711" w:rsidR="00505ADB" w:rsidRDefault="00B35A65" w:rsidP="00564325">
      <w:r>
        <w:rPr>
          <w:noProof/>
        </w:rPr>
        <w:drawing>
          <wp:inline distT="0" distB="0" distL="0" distR="0" wp14:anchorId="3210C41E" wp14:editId="2C827E9F">
            <wp:extent cx="6335395" cy="2420007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7774" cy="243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BB207" w14:textId="593C7DF8" w:rsidR="000677F9" w:rsidRDefault="000677F9" w:rsidP="00564325">
      <w:r>
        <w:rPr>
          <w:noProof/>
        </w:rPr>
        <w:drawing>
          <wp:inline distT="0" distB="0" distL="0" distR="0" wp14:anchorId="3EFA446F" wp14:editId="22201916">
            <wp:extent cx="4733925" cy="30956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09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96957" w14:textId="64B676BB" w:rsidR="000677F9" w:rsidRDefault="000677F9" w:rsidP="00564325">
      <w:r>
        <w:rPr>
          <w:noProof/>
        </w:rPr>
        <w:lastRenderedPageBreak/>
        <w:drawing>
          <wp:inline distT="0" distB="0" distL="0" distR="0" wp14:anchorId="46F5D23A" wp14:editId="5F8EE34B">
            <wp:extent cx="4591050" cy="145732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A68BB" w14:textId="44656E64" w:rsidR="00504F79" w:rsidRPr="008B295F" w:rsidRDefault="00504F79" w:rsidP="00564325">
      <w:r>
        <w:rPr>
          <w:noProof/>
        </w:rPr>
        <w:drawing>
          <wp:inline distT="0" distB="0" distL="0" distR="0" wp14:anchorId="0248D743" wp14:editId="64DCBD2A">
            <wp:extent cx="5130809" cy="2325414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54138" cy="2335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F003C" w14:textId="77777777" w:rsidR="00BB083B" w:rsidRDefault="00874EF0" w:rsidP="00BB083B">
      <w:r>
        <w:rPr>
          <w:noProof/>
        </w:rPr>
        <w:drawing>
          <wp:inline distT="0" distB="0" distL="0" distR="0" wp14:anchorId="4901C869" wp14:editId="39A19ED4">
            <wp:extent cx="3467100" cy="3247697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75861" cy="325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DF947" w14:textId="61ABA753" w:rsidR="002D54DC" w:rsidRDefault="002D54DC" w:rsidP="00AD19F6">
      <w:pPr>
        <w:pStyle w:val="12"/>
      </w:pPr>
      <w:r>
        <w:rPr>
          <w:rFonts w:hint="eastAsia"/>
        </w:rPr>
        <w:lastRenderedPageBreak/>
        <w:t>6</w:t>
      </w:r>
      <w:r>
        <w:t>6.</w:t>
      </w:r>
      <w:r>
        <w:rPr>
          <w:rFonts w:hint="eastAsia"/>
        </w:rPr>
        <w:t>view的创建流程</w:t>
      </w:r>
    </w:p>
    <w:p w14:paraId="37244E01" w14:textId="2AFD85BC" w:rsidR="00D10A17" w:rsidRDefault="00D10A17" w:rsidP="00D10A17">
      <w:r>
        <w:rPr>
          <w:noProof/>
        </w:rPr>
        <w:drawing>
          <wp:inline distT="0" distB="0" distL="0" distR="0" wp14:anchorId="28801395" wp14:editId="707C8C40">
            <wp:extent cx="2593428" cy="312705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38209" cy="31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0508A" w14:textId="61385EEE" w:rsidR="002E3B6E" w:rsidRPr="00D10A17" w:rsidRDefault="002E3B6E" w:rsidP="00D10A17">
      <w:r>
        <w:rPr>
          <w:noProof/>
        </w:rPr>
        <w:drawing>
          <wp:inline distT="0" distB="0" distL="0" distR="0" wp14:anchorId="4A9EA8A7" wp14:editId="409F7342">
            <wp:extent cx="6645910" cy="424370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4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D4C4B" w14:textId="442F515D" w:rsidR="00DD5911" w:rsidRPr="00400624" w:rsidRDefault="00425B2B" w:rsidP="00184995">
      <w:pPr>
        <w:pStyle w:val="21"/>
      </w:pPr>
      <w:r w:rsidRPr="00400624">
        <w:t xml:space="preserve">1. </w:t>
      </w:r>
      <w:r w:rsidR="00EF4DBB" w:rsidRPr="00400624">
        <w:rPr>
          <w:rFonts w:hint="eastAsia"/>
        </w:rPr>
        <w:t>p</w:t>
      </w:r>
      <w:r w:rsidR="00EF4DBB" w:rsidRPr="00400624">
        <w:t>erformLaunchActivity();</w:t>
      </w:r>
    </w:p>
    <w:p w14:paraId="51D05514" w14:textId="4A40EB51" w:rsidR="00D6406C" w:rsidRDefault="00EF4DBB" w:rsidP="00004F73">
      <w:r>
        <w:tab/>
      </w:r>
      <w:r w:rsidR="00D6406C" w:rsidRPr="00D6406C">
        <w:t>Activity. setContentView()</w:t>
      </w:r>
    </w:p>
    <w:p w14:paraId="71C6BE16" w14:textId="379053F3" w:rsidR="00960FDD" w:rsidRDefault="00960FDD" w:rsidP="00004F73">
      <w:r>
        <w:tab/>
      </w:r>
      <w:r w:rsidR="00EF4DBB">
        <w:tab/>
      </w:r>
      <w:r w:rsidRPr="006A7E35">
        <w:t>generateDecor</w:t>
      </w:r>
      <w:r>
        <w:rPr>
          <w:rFonts w:hint="eastAsia"/>
        </w:rPr>
        <w:t>()</w:t>
      </w:r>
    </w:p>
    <w:p w14:paraId="088D5810" w14:textId="36F15CBB" w:rsidR="00960FDD" w:rsidRDefault="00960FDD" w:rsidP="00004F73">
      <w:r>
        <w:t xml:space="preserve">   </w:t>
      </w:r>
      <w:r>
        <w:tab/>
      </w:r>
      <w:r w:rsidR="00EF4DBB">
        <w:tab/>
      </w:r>
      <w:r w:rsidRPr="00960FDD">
        <w:t>generateLayout()</w:t>
      </w:r>
    </w:p>
    <w:p w14:paraId="621CC701" w14:textId="647F4866" w:rsidR="002D54DC" w:rsidRDefault="00D6406C" w:rsidP="002D54DC">
      <w:pPr>
        <w:rPr>
          <w:rFonts w:ascii="Consolas" w:hAnsi="Consolas" w:cs="Consolas"/>
          <w:color w:val="00B0F0"/>
          <w:szCs w:val="21"/>
          <w:shd w:val="clear" w:color="auto" w:fill="CCE8CF"/>
        </w:rPr>
      </w:pPr>
      <w:r>
        <w:rPr>
          <w:color w:val="00B0F0"/>
        </w:rPr>
        <w:lastRenderedPageBreak/>
        <w:t xml:space="preserve">   </w:t>
      </w:r>
      <w:r w:rsidR="00960FDD">
        <w:rPr>
          <w:color w:val="00B0F0"/>
        </w:rPr>
        <w:tab/>
      </w:r>
      <w:r w:rsidR="00960FDD">
        <w:rPr>
          <w:color w:val="00B0F0"/>
        </w:rPr>
        <w:tab/>
      </w:r>
      <w:r w:rsidR="00EF4DBB">
        <w:rPr>
          <w:color w:val="00B0F0"/>
        </w:rPr>
        <w:tab/>
      </w:r>
      <w:r w:rsidR="002D54DC" w:rsidRPr="00D81DE8">
        <w:rPr>
          <w:rFonts w:hint="eastAsia"/>
          <w:color w:val="00B0F0"/>
        </w:rPr>
        <w:t>//</w:t>
      </w:r>
      <w:r w:rsidR="002D54DC" w:rsidRPr="00D81DE8">
        <w:rPr>
          <w:rFonts w:ascii="Consolas" w:hAnsi="Consolas" w:cs="Consolas"/>
          <w:color w:val="00B0F0"/>
          <w:szCs w:val="21"/>
          <w:shd w:val="clear" w:color="auto" w:fill="CCE8CF"/>
        </w:rPr>
        <w:t>从主题文件中获取样式信息</w:t>
      </w:r>
    </w:p>
    <w:p w14:paraId="69DE0506" w14:textId="0209626D" w:rsidR="00960FDD" w:rsidRDefault="00D6406C" w:rsidP="00D6406C">
      <w:pPr>
        <w:rPr>
          <w:rFonts w:ascii="Consolas" w:hAnsi="Consolas" w:cs="Consolas"/>
          <w:color w:val="00B0F0"/>
          <w:szCs w:val="21"/>
          <w:shd w:val="clear" w:color="auto" w:fill="CCE8CF"/>
        </w:rPr>
      </w:pPr>
      <w:r>
        <w:rPr>
          <w:color w:val="00B0F0"/>
        </w:rPr>
        <w:t xml:space="preserve">   </w:t>
      </w:r>
      <w:r w:rsidR="00960FDD">
        <w:rPr>
          <w:color w:val="00B0F0"/>
        </w:rPr>
        <w:tab/>
      </w:r>
      <w:r w:rsidR="00960FDD">
        <w:rPr>
          <w:color w:val="00B0F0"/>
        </w:rPr>
        <w:tab/>
      </w:r>
      <w:r w:rsidR="00EF4DBB">
        <w:rPr>
          <w:color w:val="00B0F0"/>
        </w:rPr>
        <w:tab/>
      </w:r>
      <w:r w:rsidR="00DD5911" w:rsidRPr="00D81DE8">
        <w:rPr>
          <w:rFonts w:hint="eastAsia"/>
          <w:color w:val="00B0F0"/>
        </w:rPr>
        <w:t>//</w:t>
      </w:r>
      <w:r w:rsidR="00DD5911" w:rsidRPr="00D81DE8">
        <w:rPr>
          <w:rFonts w:ascii="Consolas" w:hAnsi="Consolas" w:cs="Consolas"/>
          <w:color w:val="00B0F0"/>
          <w:szCs w:val="21"/>
          <w:shd w:val="clear" w:color="auto" w:fill="CCE8CF"/>
        </w:rPr>
        <w:t>加载窗口布局</w:t>
      </w:r>
    </w:p>
    <w:p w14:paraId="293B7FC7" w14:textId="3D119C41" w:rsidR="00D6406C" w:rsidRDefault="002B3F80" w:rsidP="00D6406C">
      <w:pPr>
        <w:rPr>
          <w:rFonts w:ascii="Consolas" w:hAnsi="Consolas" w:cs="Consolas"/>
          <w:color w:val="00B0F0"/>
          <w:szCs w:val="21"/>
          <w:shd w:val="clear" w:color="auto" w:fill="CCE8CF"/>
        </w:rPr>
      </w:pPr>
      <w:r>
        <w:tab/>
      </w:r>
      <w:r>
        <w:tab/>
      </w:r>
      <w:r w:rsidR="00EF4DBB">
        <w:tab/>
      </w:r>
      <w:r w:rsidRPr="002B3F80">
        <w:rPr>
          <w:rFonts w:hint="eastAsia"/>
          <w:color w:val="00B0F0"/>
        </w:rPr>
        <w:t>/</w:t>
      </w:r>
      <w:r w:rsidRPr="002B3F80">
        <w:rPr>
          <w:color w:val="00B0F0"/>
        </w:rPr>
        <w:t>/</w:t>
      </w:r>
      <w:r w:rsidR="00D6406C" w:rsidRPr="008E7DEC">
        <w:rPr>
          <w:rFonts w:ascii="Consolas" w:hAnsi="Consolas" w:cs="Consolas"/>
          <w:color w:val="00B0F0"/>
          <w:szCs w:val="21"/>
          <w:shd w:val="clear" w:color="auto" w:fill="CCE8CF"/>
        </w:rPr>
        <w:t>加载</w:t>
      </w:r>
      <w:r w:rsidR="00D6406C" w:rsidRPr="008E7DEC">
        <w:rPr>
          <w:rFonts w:ascii="Consolas" w:hAnsi="Consolas" w:cs="Consolas"/>
          <w:color w:val="00B0F0"/>
          <w:szCs w:val="21"/>
          <w:shd w:val="clear" w:color="auto" w:fill="CCE8CF"/>
        </w:rPr>
        <w:t>layoutResource</w:t>
      </w:r>
    </w:p>
    <w:p w14:paraId="4B89CEE3" w14:textId="67A44D58" w:rsidR="002B3F80" w:rsidRDefault="002B3F80" w:rsidP="00D6406C">
      <w:pPr>
        <w:rPr>
          <w:rStyle w:val="hljs-comment"/>
          <w:rFonts w:ascii="Consolas" w:hAnsi="Consolas" w:cs="Consolas"/>
          <w:color w:val="00B0F0"/>
          <w:szCs w:val="21"/>
          <w:shd w:val="clear" w:color="auto" w:fill="CCE8CF"/>
        </w:rPr>
      </w:pPr>
      <w:r w:rsidRPr="002B3F80">
        <w:tab/>
      </w:r>
      <w:r w:rsidRPr="002B3F80">
        <w:tab/>
      </w:r>
      <w:r w:rsidR="00EF4DBB">
        <w:tab/>
      </w:r>
      <w:r w:rsidRPr="002B3F80">
        <w:rPr>
          <w:color w:val="00B0F0"/>
        </w:rPr>
        <w:t>//</w:t>
      </w:r>
      <w:r w:rsidRPr="008E7DEC">
        <w:rPr>
          <w:rStyle w:val="hljs-comment"/>
          <w:rFonts w:ascii="Consolas" w:hAnsi="Consolas" w:cs="Consolas"/>
          <w:color w:val="00B0F0"/>
          <w:szCs w:val="21"/>
          <w:shd w:val="clear" w:color="auto" w:fill="CCE8CF"/>
        </w:rPr>
        <w:t>往</w:t>
      </w:r>
      <w:r w:rsidRPr="008E7DEC">
        <w:rPr>
          <w:rStyle w:val="hljs-comment"/>
          <w:rFonts w:ascii="Consolas" w:hAnsi="Consolas" w:cs="Consolas"/>
          <w:color w:val="00B0F0"/>
          <w:szCs w:val="21"/>
          <w:shd w:val="clear" w:color="auto" w:fill="CCE8CF"/>
        </w:rPr>
        <w:t>DecorView</w:t>
      </w:r>
      <w:r w:rsidRPr="008E7DEC">
        <w:rPr>
          <w:rStyle w:val="hljs-comment"/>
          <w:rFonts w:ascii="Consolas" w:hAnsi="Consolas" w:cs="Consolas"/>
          <w:color w:val="00B0F0"/>
          <w:szCs w:val="21"/>
          <w:shd w:val="clear" w:color="auto" w:fill="CCE8CF"/>
        </w:rPr>
        <w:t>中添加子</w:t>
      </w:r>
      <w:r w:rsidRPr="008E7DEC">
        <w:rPr>
          <w:rStyle w:val="hljs-comment"/>
          <w:rFonts w:ascii="Consolas" w:hAnsi="Consolas" w:cs="Consolas"/>
          <w:color w:val="00B0F0"/>
          <w:szCs w:val="21"/>
          <w:shd w:val="clear" w:color="auto" w:fill="CCE8CF"/>
        </w:rPr>
        <w:t>View</w:t>
      </w:r>
    </w:p>
    <w:p w14:paraId="1E1212F1" w14:textId="197C9897" w:rsidR="00EF4DBB" w:rsidRPr="008E7DEC" w:rsidRDefault="00425B2B" w:rsidP="00184995">
      <w:pPr>
        <w:pStyle w:val="21"/>
        <w:rPr>
          <w:rFonts w:ascii="Consolas" w:hAnsi="Consolas" w:cs="Consolas"/>
          <w:color w:val="00B0F0"/>
          <w:szCs w:val="21"/>
          <w:shd w:val="clear" w:color="auto" w:fill="CCE8CF"/>
        </w:rPr>
      </w:pPr>
      <w:r>
        <w:t xml:space="preserve">2. </w:t>
      </w:r>
      <w:r w:rsidR="00EF4DBB" w:rsidRPr="00552FC0">
        <w:rPr>
          <w:rFonts w:hint="eastAsia"/>
        </w:rPr>
        <w:t>handleResumeActivity</w:t>
      </w:r>
      <w:r w:rsidR="00EF4DBB" w:rsidRPr="00552FC0">
        <w:t>()</w:t>
      </w:r>
    </w:p>
    <w:p w14:paraId="05CD1F6E" w14:textId="7DA92535" w:rsidR="00D6406C" w:rsidRDefault="00672BA4" w:rsidP="002D54DC">
      <w:r>
        <w:rPr>
          <w:noProof/>
        </w:rPr>
        <w:drawing>
          <wp:inline distT="0" distB="0" distL="0" distR="0" wp14:anchorId="010194B9" wp14:editId="72F3ACD3">
            <wp:extent cx="6093372" cy="1590006"/>
            <wp:effectExtent l="0" t="0" r="317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602" cy="1596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0566F3" w14:textId="79794279" w:rsidR="00552FC0" w:rsidRPr="00400624" w:rsidRDefault="00425B2B" w:rsidP="00400624">
      <w:pPr>
        <w:pStyle w:val="31"/>
        <w:ind w:left="210"/>
      </w:pPr>
      <w:r w:rsidRPr="00400624">
        <w:t xml:space="preserve">2.1 </w:t>
      </w:r>
      <w:r w:rsidR="00552FC0" w:rsidRPr="00400624">
        <w:t>performTraversals()</w:t>
      </w:r>
    </w:p>
    <w:p w14:paraId="7F723136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private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performTraversals() {</w:t>
      </w:r>
    </w:p>
    <w:p w14:paraId="5AD6D2FC" w14:textId="3FF45364" w:rsidR="009144A7" w:rsidRPr="00552FC0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spacing w:val="-1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//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获得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view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宽高的测量规格，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mWidth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和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mHeight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表示窗口的宽高，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lp.width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和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lp.height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表示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DecorView</w:t>
      </w:r>
      <w:r w:rsidRPr="00552FC0">
        <w:rPr>
          <w:rFonts w:ascii="Consolas" w:hAnsi="Consolas" w:cs="宋体"/>
          <w:color w:val="6A9955"/>
          <w:spacing w:val="-14"/>
          <w:kern w:val="0"/>
          <w:szCs w:val="21"/>
          <w:lang w:bidi="mn-Mong-CN"/>
        </w:rPr>
        <w:t>根布局宽和高</w:t>
      </w:r>
    </w:p>
    <w:p w14:paraId="7E68FCD0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WindowManager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.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LayoutParams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lp = mWindowAttributes;</w:t>
      </w:r>
    </w:p>
    <w:p w14:paraId="1CB7ADA7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...</w:t>
      </w:r>
    </w:p>
    <w:p w14:paraId="4D8D9D55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顶层视图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DecorView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所需要窗口的宽度和高度</w:t>
      </w:r>
    </w:p>
    <w:p w14:paraId="4CD9B286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desiredWindowWidth;</w:t>
      </w:r>
    </w:p>
    <w:p w14:paraId="56A2A70E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desiredWindowHeight;</w:t>
      </w:r>
    </w:p>
    <w:p w14:paraId="38EF9EE6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...</w:t>
      </w:r>
    </w:p>
    <w:p w14:paraId="5BAFBD16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在构造方法中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mFirst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已经设置为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true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，表示是否是第一次绘制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DecorView</w:t>
      </w:r>
    </w:p>
    <w:p w14:paraId="7FF5E588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(mFirst) {</w:t>
      </w:r>
    </w:p>
    <w:p w14:paraId="17738BDE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mFullRedrawNeeded =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true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46C9880F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mLayoutRequested =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true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3C757B12" w14:textId="318004DF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如果窗口的类型是有状态栏的，那么顶层视图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DecorView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所需要窗口的宽度和高度就是除了状态栏</w:t>
      </w:r>
    </w:p>
    <w:p w14:paraId="01FF304B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(lp.type == WindowManager.LayoutParams.TYPE_STATUS_BAR_PANEL</w:t>
      </w:r>
    </w:p>
    <w:p w14:paraId="35EC5D0D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|| lp.type == WindowManager.LayoutParams.TYPE_INPUT_METHOD) {</w:t>
      </w:r>
    </w:p>
    <w:p w14:paraId="47BA9138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 NOTE -- system code, won't try to do compat mode.</w:t>
      </w:r>
    </w:p>
    <w:p w14:paraId="5B61E57D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Point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size =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new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Point();</w:t>
      </w:r>
    </w:p>
    <w:p w14:paraId="55ADC593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mDisplay.getRealSize(size);</w:t>
      </w:r>
    </w:p>
    <w:p w14:paraId="06817817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desiredWindowWidth = size.x;</w:t>
      </w:r>
    </w:p>
    <w:p w14:paraId="2FE8BC1C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desiredWindowHeight = size.y;</w:t>
      </w:r>
    </w:p>
    <w:p w14:paraId="0E854907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}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else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{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否则顶层视图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DecorView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所需要窗口的宽度和高度就是整个屏幕的宽高</w:t>
      </w:r>
    </w:p>
    <w:p w14:paraId="2A4F56A1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DisplayMetrics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packageMetrics =</w:t>
      </w:r>
    </w:p>
    <w:p w14:paraId="40BB2419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mView.getContext().getResources().getDisplayMetrics();</w:t>
      </w:r>
    </w:p>
    <w:p w14:paraId="6664A31A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desiredWindowWidth = packageMetrics.widthPixels;</w:t>
      </w:r>
    </w:p>
    <w:p w14:paraId="3DD21C59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desiredWindowHeight = packageMetrics.heightPixels;</w:t>
      </w:r>
    </w:p>
    <w:p w14:paraId="40965E7E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}</w:t>
      </w:r>
    </w:p>
    <w:p w14:paraId="63B3F1A5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094A3A09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...</w:t>
      </w:r>
    </w:p>
    <w:p w14:paraId="7FA11EBE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childWidthMeasureSpec = </w:t>
      </w:r>
      <w:r w:rsidRPr="00555862">
        <w:rPr>
          <w:rFonts w:ascii="Consolas" w:hAnsi="Consolas" w:cs="宋体"/>
          <w:color w:val="000000" w:themeColor="text1"/>
          <w:kern w:val="0"/>
          <w:szCs w:val="21"/>
          <w:highlight w:val="yellow"/>
          <w:lang w:bidi="mn-Mong-CN"/>
        </w:rPr>
        <w:t>getRootMeasureSpec(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mWidth, lp.width);</w:t>
      </w:r>
    </w:p>
    <w:p w14:paraId="6325570F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childHeightMeasureSpec = getRootMeasureSpec(mHeight, lp.height);</w:t>
      </w:r>
    </w:p>
    <w:p w14:paraId="2A89B3FD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...</w:t>
      </w:r>
    </w:p>
    <w:p w14:paraId="7FCACD12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 Ask host how big it wants to be</w:t>
      </w:r>
    </w:p>
    <w:p w14:paraId="222A156A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执行测量操作</w:t>
      </w:r>
    </w:p>
    <w:p w14:paraId="4384504F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performMeasure(childWidthMeasureSpec, childHeightMeasureSpec);</w:t>
      </w:r>
    </w:p>
    <w:p w14:paraId="4609C782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 ...</w:t>
      </w:r>
    </w:p>
    <w:p w14:paraId="003793C8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执行布局操作</w:t>
      </w:r>
    </w:p>
    <w:p w14:paraId="6F2D130E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performLayout(lp, mWidth, mHeight);</w:t>
      </w:r>
    </w:p>
    <w:p w14:paraId="2F40F128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...</w:t>
      </w:r>
    </w:p>
    <w:p w14:paraId="69705123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9144A7">
        <w:rPr>
          <w:rFonts w:ascii="Consolas" w:hAnsi="Consolas" w:cs="宋体"/>
          <w:color w:val="6A9955"/>
          <w:kern w:val="0"/>
          <w:szCs w:val="21"/>
          <w:lang w:bidi="mn-Mong-CN"/>
        </w:rPr>
        <w:t>执行绘制操作</w:t>
      </w:r>
    </w:p>
    <w:p w14:paraId="14E5A21B" w14:textId="77777777" w:rsidR="009144A7" w:rsidRPr="009144A7" w:rsidRDefault="009144A7" w:rsidP="009144A7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     performDraw();</w:t>
      </w:r>
    </w:p>
    <w:p w14:paraId="226FBCE5" w14:textId="6EAB9B7E" w:rsidR="00E0562A" w:rsidRPr="00BB083B" w:rsidRDefault="009144A7" w:rsidP="00BB083B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144A7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0552F96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>//ViewRootImpl</w:t>
      </w:r>
    </w:p>
    <w:p w14:paraId="1F0F5A39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 xml:space="preserve">private static int </w:t>
      </w:r>
      <w:r w:rsidRPr="00E0562A">
        <w:rPr>
          <w:rFonts w:ascii="Segoe UI Emoji" w:hAnsi="Segoe UI Emoji"/>
          <w:b/>
          <w:bCs/>
          <w:color w:val="404040"/>
          <w:highlight w:val="yellow"/>
          <w:shd w:val="clear" w:color="auto" w:fill="FFFFFF"/>
        </w:rPr>
        <w:t>getRootMeasureSpec</w:t>
      </w:r>
      <w:r w:rsidRPr="00621369">
        <w:rPr>
          <w:rFonts w:ascii="Segoe UI Emoji" w:hAnsi="Segoe UI Emoji"/>
          <w:color w:val="404040"/>
          <w:shd w:val="clear" w:color="auto" w:fill="FFFFFF"/>
        </w:rPr>
        <w:t>(int windowSize, int rootDimension) {</w:t>
      </w:r>
    </w:p>
    <w:p w14:paraId="2B04F02F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 w:hint="eastAsia"/>
          <w:color w:val="404040"/>
          <w:shd w:val="clear" w:color="auto" w:fill="FFFFFF"/>
        </w:rPr>
        <w:t xml:space="preserve"> 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 xml:space="preserve">DecorView, 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其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MeasureSpec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由窗口尺寸和其自身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LayoutParams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共同决定，</w:t>
      </w:r>
    </w:p>
    <w:p w14:paraId="6018D4C6" w14:textId="0C9739C9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>}</w:t>
      </w:r>
    </w:p>
    <w:p w14:paraId="33A7A498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>//ViewGroup</w:t>
      </w:r>
    </w:p>
    <w:p w14:paraId="41622DF1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 xml:space="preserve">public static int </w:t>
      </w:r>
      <w:r w:rsidRPr="00E0562A">
        <w:rPr>
          <w:rFonts w:ascii="Segoe UI Emoji" w:hAnsi="Segoe UI Emoji"/>
          <w:b/>
          <w:bCs/>
          <w:color w:val="404040"/>
          <w:highlight w:val="yellow"/>
          <w:shd w:val="clear" w:color="auto" w:fill="FFFFFF"/>
        </w:rPr>
        <w:t>getChildMeasureSpec</w:t>
      </w:r>
      <w:r w:rsidRPr="00621369">
        <w:rPr>
          <w:rFonts w:ascii="Segoe UI Emoji" w:hAnsi="Segoe UI Emoji"/>
          <w:color w:val="404040"/>
          <w:shd w:val="clear" w:color="auto" w:fill="FFFFFF"/>
        </w:rPr>
        <w:t>(int spec, int padding, int childDimension) {</w:t>
      </w:r>
    </w:p>
    <w:p w14:paraId="6E893E68" w14:textId="77777777" w:rsidR="00621369" w:rsidRPr="00621369" w:rsidRDefault="00621369" w:rsidP="00621369">
      <w:pPr>
        <w:rPr>
          <w:rFonts w:ascii="Segoe UI Emoji" w:hAnsi="Segoe UI Emoji"/>
          <w:color w:val="404040"/>
          <w:shd w:val="clear" w:color="auto" w:fill="FFFFFF"/>
        </w:rPr>
      </w:pPr>
      <w:r w:rsidRPr="00621369">
        <w:rPr>
          <w:rFonts w:ascii="Segoe UI Emoji" w:hAnsi="Segoe UI Emoji" w:hint="eastAsia"/>
          <w:color w:val="404040"/>
          <w:shd w:val="clear" w:color="auto" w:fill="FFFFFF"/>
        </w:rPr>
        <w:t xml:space="preserve">   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普通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View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，其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MeasureSpec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由父容器的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MeasureSpec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和自身的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LayoutParams</w:t>
      </w:r>
      <w:r w:rsidRPr="00E0562A">
        <w:rPr>
          <w:rFonts w:ascii="Segoe UI Emoji" w:hAnsi="Segoe UI Emoji" w:hint="eastAsia"/>
          <w:color w:val="404040"/>
          <w:highlight w:val="lightGray"/>
          <w:shd w:val="clear" w:color="auto" w:fill="FFFFFF"/>
        </w:rPr>
        <w:t>共同决定。</w:t>
      </w:r>
    </w:p>
    <w:p w14:paraId="7F46E07C" w14:textId="19CB7105" w:rsidR="008E12A3" w:rsidRPr="00C62284" w:rsidRDefault="00621369" w:rsidP="00621369">
      <w:pPr>
        <w:rPr>
          <w:rFonts w:ascii="Segoe UI Emoji" w:hAnsi="Segoe UI Emoji" w:hint="eastAsia"/>
          <w:color w:val="404040"/>
          <w:shd w:val="clear" w:color="auto" w:fill="FFFFFF"/>
        </w:rPr>
      </w:pPr>
      <w:r w:rsidRPr="00621369">
        <w:rPr>
          <w:rFonts w:ascii="Segoe UI Emoji" w:hAnsi="Segoe UI Emoji"/>
          <w:color w:val="404040"/>
          <w:shd w:val="clear" w:color="auto" w:fill="FFFFFF"/>
        </w:rPr>
        <w:t>}</w:t>
      </w:r>
    </w:p>
    <w:p w14:paraId="046EEF8F" w14:textId="01E57F54" w:rsidR="008E12A3" w:rsidRPr="009B4274" w:rsidRDefault="009B4274" w:rsidP="009B4274">
      <w:pPr>
        <w:pStyle w:val="41"/>
        <w:ind w:left="315"/>
      </w:pPr>
      <w:r w:rsidRPr="009B4274">
        <w:t xml:space="preserve">2.1.1 </w:t>
      </w:r>
      <w:r w:rsidR="008E12A3" w:rsidRPr="009B4274">
        <w:t>measure整体执行流程：</w:t>
      </w:r>
    </w:p>
    <w:p w14:paraId="59DE721A" w14:textId="590B94F5" w:rsidR="008E12A3" w:rsidRDefault="008E12A3" w:rsidP="00621369">
      <w:r>
        <w:rPr>
          <w:noProof/>
        </w:rPr>
        <w:drawing>
          <wp:inline distT="0" distB="0" distL="0" distR="0" wp14:anchorId="0A221941" wp14:editId="503315F9">
            <wp:extent cx="3239770" cy="369697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9770" cy="369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5E5B4A" w14:textId="3AD6EB37" w:rsidR="008E12A3" w:rsidRDefault="009B4274" w:rsidP="009B4274">
      <w:pPr>
        <w:pStyle w:val="41"/>
        <w:ind w:left="315"/>
      </w:pPr>
      <w:r>
        <w:rPr>
          <w:shd w:val="clear" w:color="auto" w:fill="FFFFFF"/>
        </w:rPr>
        <w:t xml:space="preserve">2.1.2 </w:t>
      </w:r>
      <w:r w:rsidR="008E12A3">
        <w:rPr>
          <w:shd w:val="clear" w:color="auto" w:fill="FFFFFF"/>
        </w:rPr>
        <w:t>layout的整体执行流程：</w:t>
      </w:r>
    </w:p>
    <w:p w14:paraId="62975E20" w14:textId="6A521749" w:rsidR="00F51A79" w:rsidRDefault="008E12A3" w:rsidP="00621369">
      <w:r>
        <w:rPr>
          <w:noProof/>
        </w:rPr>
        <w:drawing>
          <wp:inline distT="0" distB="0" distL="0" distR="0" wp14:anchorId="23EA9B3E" wp14:editId="638D79F0">
            <wp:extent cx="3239770" cy="370459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9770" cy="3704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53D8D" w14:textId="7DDF04EB" w:rsidR="00F51A79" w:rsidRDefault="009B4274" w:rsidP="009B4274">
      <w:pPr>
        <w:pStyle w:val="41"/>
        <w:ind w:left="315"/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2.1.3 </w:t>
      </w:r>
      <w:r w:rsidR="00F51A79">
        <w:rPr>
          <w:shd w:val="clear" w:color="auto" w:fill="FFFFFF"/>
        </w:rPr>
        <w:t>draw整体执行流程：</w:t>
      </w:r>
    </w:p>
    <w:p w14:paraId="162668E3" w14:textId="1F70C589" w:rsidR="00F51A79" w:rsidRPr="00F51A79" w:rsidRDefault="00F51A79" w:rsidP="00F51A79">
      <w:r>
        <w:rPr>
          <w:noProof/>
        </w:rPr>
        <w:drawing>
          <wp:inline distT="0" distB="0" distL="0" distR="0" wp14:anchorId="6FF5ED07" wp14:editId="6CDF89AA">
            <wp:extent cx="3239770" cy="425669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0906" cy="42581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087ABC" w14:textId="383C06FC" w:rsidR="008E12A3" w:rsidRDefault="00316F43" w:rsidP="00184995">
      <w:pPr>
        <w:pStyle w:val="21"/>
      </w:pPr>
      <w:r w:rsidRPr="00316F43">
        <w:rPr>
          <w:rFonts w:hint="eastAsia"/>
        </w:rPr>
        <w:t xml:space="preserve">invalidate/postInvalidate </w:t>
      </w:r>
      <w:r w:rsidRPr="00316F43">
        <w:rPr>
          <w:rFonts w:hint="eastAsia"/>
        </w:rPr>
        <w:t>和</w:t>
      </w:r>
      <w:r w:rsidRPr="00316F43">
        <w:rPr>
          <w:rFonts w:hint="eastAsia"/>
        </w:rPr>
        <w:t xml:space="preserve"> requestLayout</w:t>
      </w:r>
    </w:p>
    <w:p w14:paraId="71E4B415" w14:textId="56B124F5" w:rsidR="00316F43" w:rsidRDefault="00316F43" w:rsidP="00316F43">
      <w:r>
        <w:rPr>
          <w:noProof/>
        </w:rPr>
        <w:drawing>
          <wp:inline distT="0" distB="0" distL="0" distR="0" wp14:anchorId="6A7A401C" wp14:editId="12C2F5A7">
            <wp:extent cx="3239770" cy="3444875"/>
            <wp:effectExtent l="0" t="0" r="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9770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E3C1EA" w14:textId="1A47AA98" w:rsidR="00687CBA" w:rsidRDefault="00687CBA" w:rsidP="00184995">
      <w:pPr>
        <w:pStyle w:val="21"/>
      </w:pPr>
      <w:r w:rsidRPr="00687CBA">
        <w:rPr>
          <w:rFonts w:hint="eastAsia"/>
        </w:rPr>
        <w:lastRenderedPageBreak/>
        <w:t>Activity</w:t>
      </w:r>
      <w:r w:rsidRPr="00687CBA">
        <w:rPr>
          <w:rFonts w:hint="eastAsia"/>
        </w:rPr>
        <w:t>、</w:t>
      </w:r>
      <w:r w:rsidRPr="00687CBA">
        <w:rPr>
          <w:rFonts w:hint="eastAsia"/>
        </w:rPr>
        <w:t>Window</w:t>
      </w:r>
      <w:r w:rsidRPr="00687CBA">
        <w:rPr>
          <w:rFonts w:hint="eastAsia"/>
        </w:rPr>
        <w:t>、</w:t>
      </w:r>
      <w:r w:rsidRPr="00687CBA">
        <w:rPr>
          <w:rFonts w:hint="eastAsia"/>
        </w:rPr>
        <w:t>View</w:t>
      </w:r>
      <w:r w:rsidRPr="00687CBA">
        <w:rPr>
          <w:rFonts w:hint="eastAsia"/>
        </w:rPr>
        <w:t>关系总结</w:t>
      </w:r>
    </w:p>
    <w:p w14:paraId="4A6858B8" w14:textId="341A5E22" w:rsidR="00687CBA" w:rsidRPr="00687CBA" w:rsidRDefault="00687CBA" w:rsidP="00687CBA">
      <w:r>
        <w:rPr>
          <w:noProof/>
        </w:rPr>
        <w:drawing>
          <wp:inline distT="0" distB="0" distL="0" distR="0" wp14:anchorId="231EB740" wp14:editId="1FE9C9E1">
            <wp:extent cx="6643209" cy="4564117"/>
            <wp:effectExtent l="0" t="0" r="571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429" cy="4578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87CBA" w:rsidRPr="00687CBA" w:rsidSect="009A447A">
      <w:headerReference w:type="default" r:id="rId48"/>
      <w:footerReference w:type="default" r:id="rId49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A66A14" w14:textId="77777777" w:rsidR="00F20809" w:rsidRDefault="00F20809" w:rsidP="009A447A">
      <w:r>
        <w:separator/>
      </w:r>
    </w:p>
  </w:endnote>
  <w:endnote w:type="continuationSeparator" w:id="0">
    <w:p w14:paraId="38562A9D" w14:textId="77777777" w:rsidR="00F20809" w:rsidRDefault="00F20809" w:rsidP="009A4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4990789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5FD19F51" w14:textId="4A5B03B9" w:rsidR="004F48AB" w:rsidRDefault="004F48AB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2CE74F" w14:textId="77777777" w:rsidR="004F48AB" w:rsidRDefault="004F48A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41AE04" w14:textId="77777777" w:rsidR="00F20809" w:rsidRDefault="00F20809" w:rsidP="009A447A">
      <w:r>
        <w:separator/>
      </w:r>
    </w:p>
  </w:footnote>
  <w:footnote w:type="continuationSeparator" w:id="0">
    <w:p w14:paraId="6610638D" w14:textId="77777777" w:rsidR="00F20809" w:rsidRDefault="00F20809" w:rsidP="009A44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77F0A7" w14:textId="1173455F" w:rsidR="004F48AB" w:rsidRPr="009A447A" w:rsidRDefault="004F48AB" w:rsidP="009A447A"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ascii="幼圆" w:eastAsia="幼圆" w:hint="eastAsia"/>
        <w:b/>
        <w:bCs/>
        <w:color w:val="00B050"/>
        <w:sz w:val="48"/>
        <w:szCs w:val="48"/>
      </w:rPr>
      <w:t>成都笔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271B73"/>
    <w:multiLevelType w:val="hybridMultilevel"/>
    <w:tmpl w:val="229E6F9C"/>
    <w:lvl w:ilvl="0" w:tplc="A58C9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231E2A"/>
    <w:multiLevelType w:val="hybridMultilevel"/>
    <w:tmpl w:val="7EC6DE54"/>
    <w:lvl w:ilvl="0" w:tplc="53E29F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3EF4FF5"/>
    <w:multiLevelType w:val="multilevel"/>
    <w:tmpl w:val="5608E1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5CE08CF"/>
    <w:multiLevelType w:val="hybridMultilevel"/>
    <w:tmpl w:val="3A02E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F496C51"/>
    <w:multiLevelType w:val="hybridMultilevel"/>
    <w:tmpl w:val="2806B9CC"/>
    <w:lvl w:ilvl="0" w:tplc="EEC8F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1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5F5"/>
    <w:rsid w:val="00004F73"/>
    <w:rsid w:val="0000765E"/>
    <w:rsid w:val="000101B6"/>
    <w:rsid w:val="000163A6"/>
    <w:rsid w:val="00024A02"/>
    <w:rsid w:val="000260D1"/>
    <w:rsid w:val="00032332"/>
    <w:rsid w:val="000341C6"/>
    <w:rsid w:val="00036532"/>
    <w:rsid w:val="00047D81"/>
    <w:rsid w:val="00057C97"/>
    <w:rsid w:val="00064B6E"/>
    <w:rsid w:val="00065427"/>
    <w:rsid w:val="000677F9"/>
    <w:rsid w:val="000712D2"/>
    <w:rsid w:val="00071404"/>
    <w:rsid w:val="00074462"/>
    <w:rsid w:val="00087211"/>
    <w:rsid w:val="00090B51"/>
    <w:rsid w:val="000A78A9"/>
    <w:rsid w:val="000C72FC"/>
    <w:rsid w:val="000D159A"/>
    <w:rsid w:val="000D1D97"/>
    <w:rsid w:val="000D4831"/>
    <w:rsid w:val="000D7D85"/>
    <w:rsid w:val="000E4B1D"/>
    <w:rsid w:val="000F556B"/>
    <w:rsid w:val="0010171D"/>
    <w:rsid w:val="001162D4"/>
    <w:rsid w:val="00130117"/>
    <w:rsid w:val="00142A23"/>
    <w:rsid w:val="00146A30"/>
    <w:rsid w:val="00150EF5"/>
    <w:rsid w:val="00154353"/>
    <w:rsid w:val="00172575"/>
    <w:rsid w:val="00181448"/>
    <w:rsid w:val="00184995"/>
    <w:rsid w:val="00190CAB"/>
    <w:rsid w:val="00191C45"/>
    <w:rsid w:val="001926A3"/>
    <w:rsid w:val="00196B39"/>
    <w:rsid w:val="001A0EC6"/>
    <w:rsid w:val="001A2C43"/>
    <w:rsid w:val="001B3D2B"/>
    <w:rsid w:val="001B5F06"/>
    <w:rsid w:val="001C347E"/>
    <w:rsid w:val="001D70A3"/>
    <w:rsid w:val="001E6FB1"/>
    <w:rsid w:val="001E7822"/>
    <w:rsid w:val="002105F5"/>
    <w:rsid w:val="00212248"/>
    <w:rsid w:val="00226580"/>
    <w:rsid w:val="00226F5C"/>
    <w:rsid w:val="00233CC9"/>
    <w:rsid w:val="00235B3F"/>
    <w:rsid w:val="0024352D"/>
    <w:rsid w:val="00243633"/>
    <w:rsid w:val="00251F76"/>
    <w:rsid w:val="00254AAC"/>
    <w:rsid w:val="0026281F"/>
    <w:rsid w:val="00266ADC"/>
    <w:rsid w:val="00271AB2"/>
    <w:rsid w:val="00281720"/>
    <w:rsid w:val="00285B18"/>
    <w:rsid w:val="00294C8B"/>
    <w:rsid w:val="002A4A0F"/>
    <w:rsid w:val="002A7CE9"/>
    <w:rsid w:val="002B3331"/>
    <w:rsid w:val="002B3F80"/>
    <w:rsid w:val="002B74DE"/>
    <w:rsid w:val="002C1769"/>
    <w:rsid w:val="002D2426"/>
    <w:rsid w:val="002D54DC"/>
    <w:rsid w:val="002D7FFC"/>
    <w:rsid w:val="002E0872"/>
    <w:rsid w:val="002E3B6E"/>
    <w:rsid w:val="002F4D7F"/>
    <w:rsid w:val="002F6E40"/>
    <w:rsid w:val="003032CE"/>
    <w:rsid w:val="00304AB0"/>
    <w:rsid w:val="00316F43"/>
    <w:rsid w:val="00347775"/>
    <w:rsid w:val="00352F8F"/>
    <w:rsid w:val="003612D9"/>
    <w:rsid w:val="00362A9C"/>
    <w:rsid w:val="00397308"/>
    <w:rsid w:val="003A2558"/>
    <w:rsid w:val="003B4DC1"/>
    <w:rsid w:val="003C1578"/>
    <w:rsid w:val="003C1E62"/>
    <w:rsid w:val="003C2165"/>
    <w:rsid w:val="003C2B8B"/>
    <w:rsid w:val="003D0AA0"/>
    <w:rsid w:val="003E3823"/>
    <w:rsid w:val="003E7C6B"/>
    <w:rsid w:val="00400624"/>
    <w:rsid w:val="00412C3C"/>
    <w:rsid w:val="00413BFE"/>
    <w:rsid w:val="00414A61"/>
    <w:rsid w:val="00425B2B"/>
    <w:rsid w:val="0042657B"/>
    <w:rsid w:val="00434A28"/>
    <w:rsid w:val="0046060C"/>
    <w:rsid w:val="004613AA"/>
    <w:rsid w:val="00481881"/>
    <w:rsid w:val="00484F7E"/>
    <w:rsid w:val="004901F7"/>
    <w:rsid w:val="004A3501"/>
    <w:rsid w:val="004A5144"/>
    <w:rsid w:val="004A7244"/>
    <w:rsid w:val="004B20DF"/>
    <w:rsid w:val="004B4054"/>
    <w:rsid w:val="004B7E4F"/>
    <w:rsid w:val="004E62A4"/>
    <w:rsid w:val="004E6DFB"/>
    <w:rsid w:val="004E6FBD"/>
    <w:rsid w:val="004F4072"/>
    <w:rsid w:val="004F48AB"/>
    <w:rsid w:val="004F7A97"/>
    <w:rsid w:val="00504F79"/>
    <w:rsid w:val="00505ADB"/>
    <w:rsid w:val="0051199C"/>
    <w:rsid w:val="005132A6"/>
    <w:rsid w:val="005234E2"/>
    <w:rsid w:val="0054716B"/>
    <w:rsid w:val="00552FC0"/>
    <w:rsid w:val="00555862"/>
    <w:rsid w:val="00564325"/>
    <w:rsid w:val="005679A4"/>
    <w:rsid w:val="00585B6D"/>
    <w:rsid w:val="00586503"/>
    <w:rsid w:val="005950E6"/>
    <w:rsid w:val="005A1D2F"/>
    <w:rsid w:val="005B3DDB"/>
    <w:rsid w:val="005C75AD"/>
    <w:rsid w:val="005D0189"/>
    <w:rsid w:val="005D207C"/>
    <w:rsid w:val="005E310E"/>
    <w:rsid w:val="005E6A71"/>
    <w:rsid w:val="005F5F13"/>
    <w:rsid w:val="00600414"/>
    <w:rsid w:val="00613EC0"/>
    <w:rsid w:val="0062104A"/>
    <w:rsid w:val="00621369"/>
    <w:rsid w:val="006271CD"/>
    <w:rsid w:val="00633EB0"/>
    <w:rsid w:val="006425CB"/>
    <w:rsid w:val="00642F2A"/>
    <w:rsid w:val="00643412"/>
    <w:rsid w:val="00643535"/>
    <w:rsid w:val="006629E8"/>
    <w:rsid w:val="00662A89"/>
    <w:rsid w:val="00670828"/>
    <w:rsid w:val="00672BA4"/>
    <w:rsid w:val="006759E3"/>
    <w:rsid w:val="00676ABB"/>
    <w:rsid w:val="006812EE"/>
    <w:rsid w:val="00687CBA"/>
    <w:rsid w:val="006931E8"/>
    <w:rsid w:val="006A23C0"/>
    <w:rsid w:val="006B4CA8"/>
    <w:rsid w:val="006B69B3"/>
    <w:rsid w:val="006C3881"/>
    <w:rsid w:val="006D0C3B"/>
    <w:rsid w:val="006D4751"/>
    <w:rsid w:val="006D5D0F"/>
    <w:rsid w:val="006D5F39"/>
    <w:rsid w:val="006E0240"/>
    <w:rsid w:val="006E4AFE"/>
    <w:rsid w:val="006F5746"/>
    <w:rsid w:val="00710398"/>
    <w:rsid w:val="00716293"/>
    <w:rsid w:val="00732EB9"/>
    <w:rsid w:val="00734AB5"/>
    <w:rsid w:val="007352EF"/>
    <w:rsid w:val="007471D2"/>
    <w:rsid w:val="0075361A"/>
    <w:rsid w:val="0076450C"/>
    <w:rsid w:val="00765BC1"/>
    <w:rsid w:val="00790FB8"/>
    <w:rsid w:val="007919E1"/>
    <w:rsid w:val="00791C69"/>
    <w:rsid w:val="007C3E14"/>
    <w:rsid w:val="007C7CF6"/>
    <w:rsid w:val="007D4D5A"/>
    <w:rsid w:val="008005B3"/>
    <w:rsid w:val="008058A6"/>
    <w:rsid w:val="00813C42"/>
    <w:rsid w:val="0081618D"/>
    <w:rsid w:val="0082167C"/>
    <w:rsid w:val="00827BE4"/>
    <w:rsid w:val="00834CFC"/>
    <w:rsid w:val="008410FC"/>
    <w:rsid w:val="008449AC"/>
    <w:rsid w:val="0085224C"/>
    <w:rsid w:val="00853B98"/>
    <w:rsid w:val="0085433B"/>
    <w:rsid w:val="00854DCD"/>
    <w:rsid w:val="00856292"/>
    <w:rsid w:val="008566EC"/>
    <w:rsid w:val="00866A4C"/>
    <w:rsid w:val="00874256"/>
    <w:rsid w:val="00874EF0"/>
    <w:rsid w:val="008A1C66"/>
    <w:rsid w:val="008A2E25"/>
    <w:rsid w:val="008A7FB4"/>
    <w:rsid w:val="008B5905"/>
    <w:rsid w:val="008C188C"/>
    <w:rsid w:val="008C7CD2"/>
    <w:rsid w:val="008D04EB"/>
    <w:rsid w:val="008D3D21"/>
    <w:rsid w:val="008E12A3"/>
    <w:rsid w:val="008E31D7"/>
    <w:rsid w:val="008F165F"/>
    <w:rsid w:val="008F2312"/>
    <w:rsid w:val="008F5B3A"/>
    <w:rsid w:val="008F6FA7"/>
    <w:rsid w:val="00900A39"/>
    <w:rsid w:val="00906E97"/>
    <w:rsid w:val="0091039E"/>
    <w:rsid w:val="009144A7"/>
    <w:rsid w:val="009228B8"/>
    <w:rsid w:val="00931209"/>
    <w:rsid w:val="00934BA7"/>
    <w:rsid w:val="00941885"/>
    <w:rsid w:val="009446EA"/>
    <w:rsid w:val="00945510"/>
    <w:rsid w:val="009517BC"/>
    <w:rsid w:val="009522D4"/>
    <w:rsid w:val="00956946"/>
    <w:rsid w:val="00960FDD"/>
    <w:rsid w:val="00963A16"/>
    <w:rsid w:val="00964882"/>
    <w:rsid w:val="00972758"/>
    <w:rsid w:val="00974350"/>
    <w:rsid w:val="0098546E"/>
    <w:rsid w:val="00986255"/>
    <w:rsid w:val="00986335"/>
    <w:rsid w:val="00990EC8"/>
    <w:rsid w:val="009A447A"/>
    <w:rsid w:val="009B40D1"/>
    <w:rsid w:val="009B4274"/>
    <w:rsid w:val="009B6247"/>
    <w:rsid w:val="009C1686"/>
    <w:rsid w:val="009C184D"/>
    <w:rsid w:val="009D00A2"/>
    <w:rsid w:val="009E2AEB"/>
    <w:rsid w:val="009F098D"/>
    <w:rsid w:val="009F2745"/>
    <w:rsid w:val="009F7ADF"/>
    <w:rsid w:val="00A05A70"/>
    <w:rsid w:val="00A238BF"/>
    <w:rsid w:val="00A2662C"/>
    <w:rsid w:val="00A4715E"/>
    <w:rsid w:val="00A51636"/>
    <w:rsid w:val="00A528A2"/>
    <w:rsid w:val="00A531F3"/>
    <w:rsid w:val="00A738D0"/>
    <w:rsid w:val="00A8444A"/>
    <w:rsid w:val="00A85A77"/>
    <w:rsid w:val="00A85F87"/>
    <w:rsid w:val="00A9374C"/>
    <w:rsid w:val="00A95700"/>
    <w:rsid w:val="00AA63D5"/>
    <w:rsid w:val="00AB7F35"/>
    <w:rsid w:val="00AC0799"/>
    <w:rsid w:val="00AC682B"/>
    <w:rsid w:val="00AD1664"/>
    <w:rsid w:val="00AD19F6"/>
    <w:rsid w:val="00AD3BA9"/>
    <w:rsid w:val="00AE4C6B"/>
    <w:rsid w:val="00B06931"/>
    <w:rsid w:val="00B07C4E"/>
    <w:rsid w:val="00B132DB"/>
    <w:rsid w:val="00B15CE9"/>
    <w:rsid w:val="00B17268"/>
    <w:rsid w:val="00B21E5A"/>
    <w:rsid w:val="00B35A65"/>
    <w:rsid w:val="00B44301"/>
    <w:rsid w:val="00B4450A"/>
    <w:rsid w:val="00B4593F"/>
    <w:rsid w:val="00B510A1"/>
    <w:rsid w:val="00B60E4C"/>
    <w:rsid w:val="00B64DE6"/>
    <w:rsid w:val="00B6610A"/>
    <w:rsid w:val="00B67BBF"/>
    <w:rsid w:val="00B7033E"/>
    <w:rsid w:val="00B71254"/>
    <w:rsid w:val="00B76A11"/>
    <w:rsid w:val="00B955E4"/>
    <w:rsid w:val="00B96FED"/>
    <w:rsid w:val="00BA310E"/>
    <w:rsid w:val="00BA3209"/>
    <w:rsid w:val="00BB083B"/>
    <w:rsid w:val="00BB3489"/>
    <w:rsid w:val="00BC6E7D"/>
    <w:rsid w:val="00BD2CF9"/>
    <w:rsid w:val="00BF1050"/>
    <w:rsid w:val="00C140A8"/>
    <w:rsid w:val="00C2268C"/>
    <w:rsid w:val="00C4435A"/>
    <w:rsid w:val="00C608C0"/>
    <w:rsid w:val="00C62284"/>
    <w:rsid w:val="00C63FC6"/>
    <w:rsid w:val="00C71016"/>
    <w:rsid w:val="00C74B61"/>
    <w:rsid w:val="00C74CDC"/>
    <w:rsid w:val="00C755B1"/>
    <w:rsid w:val="00C75FF6"/>
    <w:rsid w:val="00C90C27"/>
    <w:rsid w:val="00C937D3"/>
    <w:rsid w:val="00CC3653"/>
    <w:rsid w:val="00CC548F"/>
    <w:rsid w:val="00CC69A6"/>
    <w:rsid w:val="00CD25F5"/>
    <w:rsid w:val="00CE057B"/>
    <w:rsid w:val="00CE22B1"/>
    <w:rsid w:val="00CE259C"/>
    <w:rsid w:val="00CE297B"/>
    <w:rsid w:val="00CF57AD"/>
    <w:rsid w:val="00CF6844"/>
    <w:rsid w:val="00D0004C"/>
    <w:rsid w:val="00D07EB0"/>
    <w:rsid w:val="00D10A17"/>
    <w:rsid w:val="00D14FAA"/>
    <w:rsid w:val="00D172F3"/>
    <w:rsid w:val="00D23C7D"/>
    <w:rsid w:val="00D26FE7"/>
    <w:rsid w:val="00D30E2C"/>
    <w:rsid w:val="00D310D5"/>
    <w:rsid w:val="00D3273D"/>
    <w:rsid w:val="00D345B3"/>
    <w:rsid w:val="00D43798"/>
    <w:rsid w:val="00D44A0B"/>
    <w:rsid w:val="00D51ACD"/>
    <w:rsid w:val="00D5258B"/>
    <w:rsid w:val="00D60040"/>
    <w:rsid w:val="00D6406C"/>
    <w:rsid w:val="00D7736E"/>
    <w:rsid w:val="00D841CB"/>
    <w:rsid w:val="00DB30CD"/>
    <w:rsid w:val="00DB441E"/>
    <w:rsid w:val="00DC06D8"/>
    <w:rsid w:val="00DC601C"/>
    <w:rsid w:val="00DC6749"/>
    <w:rsid w:val="00DD084C"/>
    <w:rsid w:val="00DD5303"/>
    <w:rsid w:val="00DD5911"/>
    <w:rsid w:val="00DD5B9D"/>
    <w:rsid w:val="00DE2329"/>
    <w:rsid w:val="00DE2C04"/>
    <w:rsid w:val="00DE36FB"/>
    <w:rsid w:val="00DE490C"/>
    <w:rsid w:val="00DF0776"/>
    <w:rsid w:val="00DF644B"/>
    <w:rsid w:val="00E03A60"/>
    <w:rsid w:val="00E0562A"/>
    <w:rsid w:val="00E0623F"/>
    <w:rsid w:val="00E1024D"/>
    <w:rsid w:val="00E11177"/>
    <w:rsid w:val="00E16C02"/>
    <w:rsid w:val="00E2170E"/>
    <w:rsid w:val="00E32476"/>
    <w:rsid w:val="00E375D7"/>
    <w:rsid w:val="00E44322"/>
    <w:rsid w:val="00E5177B"/>
    <w:rsid w:val="00E548C6"/>
    <w:rsid w:val="00E6307D"/>
    <w:rsid w:val="00E646D2"/>
    <w:rsid w:val="00E96EC4"/>
    <w:rsid w:val="00EA70D4"/>
    <w:rsid w:val="00EA7B95"/>
    <w:rsid w:val="00EC5D3C"/>
    <w:rsid w:val="00ED34EF"/>
    <w:rsid w:val="00ED3D77"/>
    <w:rsid w:val="00EE28C3"/>
    <w:rsid w:val="00EE4D54"/>
    <w:rsid w:val="00EE6C12"/>
    <w:rsid w:val="00EF0D72"/>
    <w:rsid w:val="00EF3F33"/>
    <w:rsid w:val="00EF4DBB"/>
    <w:rsid w:val="00EF6670"/>
    <w:rsid w:val="00F041C8"/>
    <w:rsid w:val="00F06EA2"/>
    <w:rsid w:val="00F075C3"/>
    <w:rsid w:val="00F2032D"/>
    <w:rsid w:val="00F20809"/>
    <w:rsid w:val="00F219B5"/>
    <w:rsid w:val="00F22EC9"/>
    <w:rsid w:val="00F239D2"/>
    <w:rsid w:val="00F310CD"/>
    <w:rsid w:val="00F344BE"/>
    <w:rsid w:val="00F51A79"/>
    <w:rsid w:val="00F61FC7"/>
    <w:rsid w:val="00F65543"/>
    <w:rsid w:val="00F66B51"/>
    <w:rsid w:val="00F74C9A"/>
    <w:rsid w:val="00F77C17"/>
    <w:rsid w:val="00FC356F"/>
    <w:rsid w:val="00FC40D0"/>
    <w:rsid w:val="00FD306A"/>
    <w:rsid w:val="00FD3C6A"/>
    <w:rsid w:val="00FE1DE8"/>
    <w:rsid w:val="00FE3E37"/>
    <w:rsid w:val="00FE4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09AA04"/>
  <w15:chartTrackingRefBased/>
  <w15:docId w15:val="{2B86B0C9-9088-4671-BDE5-69BE8044E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3E3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9A44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2A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C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7435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自标题1 字符"/>
    <w:link w:val="12"/>
    <w:qFormat/>
    <w:rsid w:val="00AD19F6"/>
    <w:rPr>
      <w:b/>
      <w:bCs/>
      <w:color w:val="00B050"/>
      <w:kern w:val="44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paragraph" w:customStyle="1" w:styleId="12">
    <w:name w:val="自标题1"/>
    <w:basedOn w:val="1"/>
    <w:next w:val="a"/>
    <w:link w:val="11"/>
    <w:autoRedefine/>
    <w:qFormat/>
    <w:rsid w:val="00AD19F6"/>
    <w:pPr>
      <w:spacing w:before="40" w:after="40" w:line="440" w:lineRule="exact"/>
      <w:jc w:val="left"/>
    </w:pPr>
    <w:rPr>
      <w:rFonts w:asciiTheme="minorHAnsi" w:eastAsiaTheme="minorEastAsia" w:hAnsiTheme="minorHAnsi" w:cstheme="minorBidi"/>
      <w:color w:val="00B050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character" w:customStyle="1" w:styleId="10">
    <w:name w:val="标题 1 字符"/>
    <w:basedOn w:val="a0"/>
    <w:link w:val="1"/>
    <w:uiPriority w:val="9"/>
    <w:rsid w:val="009A447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9A44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44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customStyle="1" w:styleId="21">
    <w:name w:val="自标题2"/>
    <w:basedOn w:val="2"/>
    <w:next w:val="a"/>
    <w:link w:val="22"/>
    <w:autoRedefine/>
    <w:qFormat/>
    <w:rsid w:val="00184995"/>
    <w:pPr>
      <w:spacing w:before="40" w:after="40" w:line="440" w:lineRule="exact"/>
      <w:ind w:leftChars="50" w:left="105"/>
      <w:jc w:val="left"/>
    </w:pPr>
    <w:rPr>
      <w:rFonts w:ascii="等线 Light" w:eastAsia="宋体" w:hAnsi="等线 Light" w:cs="Times New Roman"/>
      <w:bCs w:val="0"/>
      <w:color w:val="0070C0"/>
      <w:sz w:val="30"/>
      <w:szCs w:val="30"/>
    </w:rPr>
  </w:style>
  <w:style w:type="character" w:customStyle="1" w:styleId="22">
    <w:name w:val="自标题2 字符"/>
    <w:link w:val="21"/>
    <w:qFormat/>
    <w:rsid w:val="00184995"/>
    <w:rPr>
      <w:rFonts w:ascii="等线 Light" w:eastAsia="宋体" w:hAnsi="等线 Light" w:cs="Times New Roman"/>
      <w:b/>
      <w:color w:val="0070C0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142A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190CAB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90CAB"/>
    <w:rPr>
      <w:color w:val="605E5C"/>
      <w:shd w:val="clear" w:color="auto" w:fill="E1DFDD"/>
    </w:rPr>
  </w:style>
  <w:style w:type="paragraph" w:customStyle="1" w:styleId="31">
    <w:name w:val="自标题3"/>
    <w:basedOn w:val="3"/>
    <w:next w:val="a"/>
    <w:link w:val="32"/>
    <w:autoRedefine/>
    <w:qFormat/>
    <w:rsid w:val="00184995"/>
    <w:pPr>
      <w:spacing w:before="40" w:after="40" w:line="440" w:lineRule="exact"/>
      <w:ind w:leftChars="100" w:left="100"/>
    </w:pPr>
    <w:rPr>
      <w:color w:val="BF8F00" w:themeColor="accent4" w:themeShade="BF"/>
      <w:sz w:val="28"/>
      <w:szCs w:val="28"/>
      <w:shd w:val="clear" w:color="auto" w:fill="FFFFFF"/>
      <w:lang w:bidi="mn-Mong-CN"/>
    </w:rPr>
  </w:style>
  <w:style w:type="character" w:customStyle="1" w:styleId="32">
    <w:name w:val="自标题3 字符"/>
    <w:basedOn w:val="a0"/>
    <w:link w:val="31"/>
    <w:rsid w:val="00184995"/>
    <w:rPr>
      <w:rFonts w:ascii="Times New Roman" w:eastAsia="宋体" w:hAnsi="Times New Roman" w:cs="Times New Roman"/>
      <w:b/>
      <w:bCs/>
      <w:color w:val="BF8F00" w:themeColor="accent4" w:themeShade="BF"/>
      <w:sz w:val="28"/>
      <w:szCs w:val="28"/>
      <w:lang w:bidi="mn-Mong-CN"/>
    </w:rPr>
  </w:style>
  <w:style w:type="character" w:customStyle="1" w:styleId="30">
    <w:name w:val="标题 3 字符"/>
    <w:basedOn w:val="a0"/>
    <w:link w:val="3"/>
    <w:uiPriority w:val="9"/>
    <w:semiHidden/>
    <w:rsid w:val="00190CAB"/>
    <w:rPr>
      <w:rFonts w:ascii="Times New Roman" w:eastAsia="宋体" w:hAnsi="Times New Roman" w:cs="Times New Roman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612D9"/>
    <w:pPr>
      <w:ind w:firstLineChars="200" w:firstLine="420"/>
    </w:pPr>
  </w:style>
  <w:style w:type="paragraph" w:styleId="aa">
    <w:name w:val="Normal (Web)"/>
    <w:basedOn w:val="a"/>
    <w:uiPriority w:val="99"/>
    <w:unhideWhenUsed/>
    <w:rsid w:val="009B62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lang w:bidi="mn-Mong-CN"/>
    </w:rPr>
  </w:style>
  <w:style w:type="paragraph" w:styleId="HTML">
    <w:name w:val="HTML Preformatted"/>
    <w:basedOn w:val="a"/>
    <w:link w:val="HTML0"/>
    <w:uiPriority w:val="99"/>
    <w:unhideWhenUsed/>
    <w:rsid w:val="009B62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lang w:bidi="mn-Mong-CN"/>
    </w:rPr>
  </w:style>
  <w:style w:type="character" w:customStyle="1" w:styleId="HTML0">
    <w:name w:val="HTML 预设格式 字符"/>
    <w:basedOn w:val="a0"/>
    <w:link w:val="HTML"/>
    <w:uiPriority w:val="99"/>
    <w:rsid w:val="009B6247"/>
    <w:rPr>
      <w:rFonts w:ascii="宋体" w:eastAsia="宋体" w:hAnsi="宋体" w:cs="宋体"/>
      <w:kern w:val="0"/>
      <w:sz w:val="24"/>
      <w:szCs w:val="24"/>
      <w:lang w:bidi="mn-Mong-CN"/>
    </w:rPr>
  </w:style>
  <w:style w:type="character" w:styleId="HTML1">
    <w:name w:val="HTML Code"/>
    <w:basedOn w:val="a0"/>
    <w:uiPriority w:val="99"/>
    <w:semiHidden/>
    <w:unhideWhenUsed/>
    <w:rsid w:val="009B6247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9B6247"/>
  </w:style>
  <w:style w:type="paragraph" w:customStyle="1" w:styleId="ab">
    <w:name w:val="自链接"/>
    <w:basedOn w:val="a"/>
    <w:link w:val="ac"/>
    <w:qFormat/>
    <w:rsid w:val="00716293"/>
    <w:pPr>
      <w:spacing w:before="100" w:after="100"/>
    </w:pPr>
    <w:rPr>
      <w:b/>
      <w:bCs/>
      <w:color w:val="4472C4" w:themeColor="accent1"/>
      <w:sz w:val="22"/>
      <w:szCs w:val="28"/>
    </w:rPr>
  </w:style>
  <w:style w:type="character" w:styleId="ad">
    <w:name w:val="FollowedHyperlink"/>
    <w:basedOn w:val="a0"/>
    <w:uiPriority w:val="99"/>
    <w:semiHidden/>
    <w:unhideWhenUsed/>
    <w:rsid w:val="00716293"/>
    <w:rPr>
      <w:color w:val="954F72" w:themeColor="followedHyperlink"/>
      <w:u w:val="single"/>
    </w:rPr>
  </w:style>
  <w:style w:type="character" w:customStyle="1" w:styleId="ac">
    <w:name w:val="自链接 字符"/>
    <w:basedOn w:val="a0"/>
    <w:link w:val="ab"/>
    <w:rsid w:val="00716293"/>
    <w:rPr>
      <w:rFonts w:ascii="Times New Roman" w:eastAsia="宋体" w:hAnsi="Times New Roman" w:cs="Times New Roman"/>
      <w:b/>
      <w:bCs/>
      <w:color w:val="4472C4" w:themeColor="accent1"/>
      <w:sz w:val="22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E375D7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E375D7"/>
    <w:rPr>
      <w:rFonts w:ascii="Times New Roman" w:eastAsia="宋体" w:hAnsi="Times New Roman" w:cs="Times New Roman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D23C7D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D23C7D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D23C7D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D23C7D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D23C7D"/>
    <w:rPr>
      <w:rFonts w:ascii="Times New Roman" w:eastAsia="宋体" w:hAnsi="Times New Roman" w:cs="Times New Roman"/>
      <w:b/>
      <w:bCs/>
      <w:szCs w:val="24"/>
    </w:rPr>
  </w:style>
  <w:style w:type="character" w:customStyle="1" w:styleId="hljs-meta">
    <w:name w:val="hljs-meta"/>
    <w:basedOn w:val="a0"/>
    <w:rsid w:val="002F6E40"/>
  </w:style>
  <w:style w:type="character" w:customStyle="1" w:styleId="hljs-string">
    <w:name w:val="hljs-string"/>
    <w:basedOn w:val="a0"/>
    <w:rsid w:val="002F6E40"/>
  </w:style>
  <w:style w:type="character" w:customStyle="1" w:styleId="hljs-comment">
    <w:name w:val="hljs-comment"/>
    <w:basedOn w:val="a0"/>
    <w:rsid w:val="002F6E40"/>
  </w:style>
  <w:style w:type="character" w:customStyle="1" w:styleId="hljs-attr">
    <w:name w:val="hljs-attr"/>
    <w:basedOn w:val="a0"/>
    <w:rsid w:val="002F6E40"/>
  </w:style>
  <w:style w:type="character" w:styleId="af5">
    <w:name w:val="Strong"/>
    <w:basedOn w:val="a0"/>
    <w:uiPriority w:val="22"/>
    <w:qFormat/>
    <w:rsid w:val="008410FC"/>
    <w:rPr>
      <w:b/>
      <w:bCs/>
    </w:rPr>
  </w:style>
  <w:style w:type="paragraph" w:customStyle="1" w:styleId="41">
    <w:name w:val="自标题4"/>
    <w:basedOn w:val="4"/>
    <w:next w:val="a"/>
    <w:link w:val="42"/>
    <w:autoRedefine/>
    <w:qFormat/>
    <w:rsid w:val="00184995"/>
    <w:pPr>
      <w:spacing w:before="40" w:after="40" w:line="440" w:lineRule="exact"/>
      <w:ind w:leftChars="150" w:left="150"/>
    </w:pPr>
    <w:rPr>
      <w:color w:val="7030A0"/>
    </w:rPr>
  </w:style>
  <w:style w:type="character" w:customStyle="1" w:styleId="42">
    <w:name w:val="自标题4 字符"/>
    <w:basedOn w:val="32"/>
    <w:link w:val="41"/>
    <w:rsid w:val="00184995"/>
    <w:rPr>
      <w:rFonts w:asciiTheme="majorHAnsi" w:eastAsiaTheme="majorEastAsia" w:hAnsiTheme="majorHAnsi" w:cstheme="majorBidi"/>
      <w:b/>
      <w:bCs/>
      <w:color w:val="7030A0"/>
      <w:sz w:val="28"/>
      <w:szCs w:val="28"/>
      <w:lang w:bidi="mn-Mong-CN"/>
    </w:rPr>
  </w:style>
  <w:style w:type="character" w:customStyle="1" w:styleId="40">
    <w:name w:val="标题 4 字符"/>
    <w:basedOn w:val="a0"/>
    <w:link w:val="4"/>
    <w:uiPriority w:val="9"/>
    <w:semiHidden/>
    <w:rsid w:val="0097435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90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1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2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31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0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2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87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7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3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60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7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8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98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8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9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95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4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1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0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9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98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3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2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8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4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42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40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9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0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4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7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31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96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12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6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9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6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239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2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7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897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7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7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5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7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4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675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2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2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8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3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5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3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73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87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55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06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1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7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3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2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8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4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36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7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2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4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4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9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4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0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66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14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1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5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21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0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0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8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7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64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5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6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1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63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0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8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0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61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9063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0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02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9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70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79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2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027638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9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77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5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99436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1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515145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76680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635926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278176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2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637474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35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76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9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0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1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748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9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0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2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7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4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6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9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3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9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2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5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4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5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0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27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7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9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64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83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96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1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2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3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2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4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0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6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5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66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26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09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6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7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2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1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9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5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079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5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2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1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6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5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0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8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3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9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78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32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8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2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5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4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1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3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95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91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1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19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78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4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5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2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14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tf-8"/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blog.csdn.net/sweetfather/article/details/81557730" TargetMode="External"/><Relationship Id="rId18" Type="http://schemas.openxmlformats.org/officeDocument/2006/relationships/image" Target="media/image7.png"/><Relationship Id="rId26" Type="http://schemas.openxmlformats.org/officeDocument/2006/relationships/hyperlink" Target="https://blog.csdn.net/qq_38907791/article/details/89576209" TargetMode="External"/><Relationship Id="rId39" Type="http://schemas.openxmlformats.org/officeDocument/2006/relationships/image" Target="media/image16.png"/><Relationship Id="rId21" Type="http://schemas.openxmlformats.org/officeDocument/2006/relationships/image" Target="media/image9.png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hyperlink" Target="https://blog.csdn.net/u011974987/article/details/52745362" TargetMode="Externa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32" Type="http://schemas.openxmlformats.org/officeDocument/2006/relationships/hyperlink" Target="https://blog.csdn.net/tkwxty/article/details/103454842" TargetMode="External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jpeg"/><Relationship Id="rId5" Type="http://schemas.openxmlformats.org/officeDocument/2006/relationships/webSettings" Target="webSettings.xml"/><Relationship Id="rId15" Type="http://schemas.openxmlformats.org/officeDocument/2006/relationships/hyperlink" Target="https://blog.csdn.net/luckywang1103/article/details/77865476" TargetMode="External"/><Relationship Id="rId23" Type="http://schemas.openxmlformats.org/officeDocument/2006/relationships/hyperlink" Target="https://www.cnblogs.com/rossoneri/p/9651782.html" TargetMode="External"/><Relationship Id="rId28" Type="http://schemas.openxmlformats.org/officeDocument/2006/relationships/hyperlink" Target="https://blog.csdn.net/stefzeus/article/details/6721346" TargetMode="External"/><Relationship Id="rId36" Type="http://schemas.openxmlformats.org/officeDocument/2006/relationships/image" Target="media/image13.png"/><Relationship Id="rId49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png"/><Relationship Id="rId31" Type="http://schemas.openxmlformats.org/officeDocument/2006/relationships/hyperlink" Target="https://www.jianshu.com/p/87ce6f565d37" TargetMode="External"/><Relationship Id="rId44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blog.csdn.net/zgxzgxzg/article/details/46774709" TargetMode="External"/><Relationship Id="rId22" Type="http://schemas.openxmlformats.org/officeDocument/2006/relationships/hyperlink" Target="https://blog.csdn.net/u013638184/article/details/88218600" TargetMode="External"/><Relationship Id="rId27" Type="http://schemas.openxmlformats.org/officeDocument/2006/relationships/hyperlink" Target="https://27house.cn/archives/1101" TargetMode="External"/><Relationship Id="rId30" Type="http://schemas.openxmlformats.org/officeDocument/2006/relationships/hyperlink" Target="https://blog.csdn.net/xyang81/article/details/44002089" TargetMode="External"/><Relationship Id="rId35" Type="http://schemas.openxmlformats.org/officeDocument/2006/relationships/image" Target="media/image12.png"/><Relationship Id="rId43" Type="http://schemas.openxmlformats.org/officeDocument/2006/relationships/image" Target="media/image20.jpeg"/><Relationship Id="rId48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hyperlink" Target="https://blog.csdn.net/houliang120/article/details/51607170" TargetMode="External"/><Relationship Id="rId33" Type="http://schemas.openxmlformats.org/officeDocument/2006/relationships/hyperlink" Target="https://www.zybuluo.com/khan-lau/note/254724" TargetMode="External"/><Relationship Id="rId38" Type="http://schemas.openxmlformats.org/officeDocument/2006/relationships/image" Target="media/image15.png"/><Relationship Id="rId46" Type="http://schemas.openxmlformats.org/officeDocument/2006/relationships/image" Target="media/image23.jpeg"/><Relationship Id="rId20" Type="http://schemas.openxmlformats.org/officeDocument/2006/relationships/hyperlink" Target="http://192.168.3.252:8080/rd-os/rk3288/commit/990c3abc7b1a62e66eafe0682dd9fd6589300f91" TargetMode="External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45055-C477-41B6-9D75-6124A55CD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22</TotalTime>
  <Pages>44</Pages>
  <Words>6759</Words>
  <Characters>38529</Characters>
  <Application>Microsoft Office Word</Application>
  <DocSecurity>0</DocSecurity>
  <Lines>321</Lines>
  <Paragraphs>90</Paragraphs>
  <ScaleCrop>false</ScaleCrop>
  <Company/>
  <LinksUpToDate>false</LinksUpToDate>
  <CharactersWithSpaces>451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张帅</dc:creator>
  <cp:keywords/>
  <dc:description/>
  <cp:lastModifiedBy>秦 张帅</cp:lastModifiedBy>
  <cp:revision>129</cp:revision>
  <dcterms:created xsi:type="dcterms:W3CDTF">2020-05-27T12:27:00Z</dcterms:created>
  <dcterms:modified xsi:type="dcterms:W3CDTF">2021-04-01T06:22:00Z</dcterms:modified>
</cp:coreProperties>
</file>